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EF00CF" w14:textId="77777777" w:rsidR="00B11F42" w:rsidRDefault="00342258" w:rsidP="003422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</w:t>
      </w:r>
      <w:r w:rsidR="00E708C3">
        <w:rPr>
          <w:rFonts w:ascii="Courier New" w:hAnsi="Courier New" w:cs="Courier New"/>
          <w:sz w:val="28"/>
          <w:szCs w:val="28"/>
        </w:rPr>
        <w:t>2</w:t>
      </w:r>
    </w:p>
    <w:p w14:paraId="0AFECA96" w14:textId="60DFFC4F" w:rsidR="00342258" w:rsidRPr="00A82D38" w:rsidRDefault="00342258" w:rsidP="003422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C</w:t>
      </w:r>
      <w:r w:rsidRPr="00A82D38">
        <w:rPr>
          <w:rFonts w:ascii="Courier New" w:hAnsi="Courier New" w:cs="Courier New"/>
          <w:sz w:val="28"/>
          <w:szCs w:val="28"/>
        </w:rPr>
        <w:t xml:space="preserve">, </w:t>
      </w:r>
      <w:r w:rsidR="00C454A2">
        <w:rPr>
          <w:rFonts w:ascii="Courier New" w:hAnsi="Courier New" w:cs="Courier New"/>
          <w:sz w:val="28"/>
          <w:szCs w:val="28"/>
        </w:rPr>
        <w:t>ИСиТ</w:t>
      </w:r>
      <w:r>
        <w:rPr>
          <w:rFonts w:ascii="Courier New" w:hAnsi="Courier New" w:cs="Courier New"/>
          <w:sz w:val="28"/>
          <w:szCs w:val="28"/>
        </w:rPr>
        <w:t>-3</w:t>
      </w:r>
    </w:p>
    <w:p w14:paraId="6BAE979C" w14:textId="77777777" w:rsidR="00342258" w:rsidRPr="00317D9B" w:rsidRDefault="00342258" w:rsidP="00342258">
      <w:pPr>
        <w:rPr>
          <w:rFonts w:ascii="Courier New" w:hAnsi="Courier New" w:cs="Courier New"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01. Команды (утилиты) </w:t>
      </w:r>
      <w:r w:rsidR="00C50EE0"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14:paraId="585A33DF" w14:textId="2F554024" w:rsidR="00C50EE0" w:rsidRPr="00235DA6" w:rsidRDefault="00342258" w:rsidP="00235DA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следуйте назначение следующих</w:t>
      </w:r>
      <w:r w:rsidR="00AA75D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AA75D2">
        <w:rPr>
          <w:rFonts w:ascii="Courier New" w:hAnsi="Courier New" w:cs="Courier New"/>
          <w:sz w:val="28"/>
          <w:szCs w:val="28"/>
        </w:rPr>
        <w:t xml:space="preserve">стандартных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D1907">
        <w:rPr>
          <w:rFonts w:ascii="Courier New" w:hAnsi="Courier New" w:cs="Courier New"/>
          <w:sz w:val="28"/>
          <w:szCs w:val="28"/>
        </w:rPr>
        <w:t>утилит</w:t>
      </w:r>
      <w:proofErr w:type="gramEnd"/>
      <w:r w:rsidR="006D1907">
        <w:rPr>
          <w:rFonts w:ascii="Courier New" w:hAnsi="Courier New" w:cs="Courier New"/>
          <w:sz w:val="28"/>
          <w:szCs w:val="28"/>
        </w:rPr>
        <w:t xml:space="preserve"> </w:t>
      </w:r>
      <w:r w:rsidR="00C50EE0">
        <w:rPr>
          <w:rFonts w:ascii="Courier New" w:hAnsi="Courier New" w:cs="Courier New"/>
          <w:sz w:val="28"/>
          <w:szCs w:val="28"/>
          <w:lang w:val="en-US"/>
        </w:rPr>
        <w:t>Linux</w:t>
      </w:r>
    </w:p>
    <w:p w14:paraId="1784C5B6" w14:textId="77777777" w:rsidR="00342258" w:rsidRDefault="00A82D38" w:rsidP="0034225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ставьте </w:t>
      </w:r>
      <w:proofErr w:type="gramStart"/>
      <w:r>
        <w:rPr>
          <w:rFonts w:ascii="Courier New" w:hAnsi="Courier New" w:cs="Courier New"/>
          <w:sz w:val="28"/>
          <w:szCs w:val="28"/>
        </w:rPr>
        <w:t>таблиц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ясняющую назначение команд</w:t>
      </w:r>
      <w:r w:rsidR="00243860">
        <w:rPr>
          <w:rFonts w:ascii="Courier New" w:hAnsi="Courier New" w:cs="Courier New"/>
          <w:sz w:val="28"/>
          <w:szCs w:val="28"/>
        </w:rPr>
        <w:t xml:space="preserve"> (п.1)</w:t>
      </w:r>
      <w:r w:rsidR="00342258" w:rsidRPr="00342258">
        <w:rPr>
          <w:rFonts w:ascii="Courier New" w:hAnsi="Courier New" w:cs="Courier New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73"/>
        <w:gridCol w:w="7772"/>
      </w:tblGrid>
      <w:tr w:rsidR="00235DA6" w:rsidRPr="00235DA6" w14:paraId="44814B8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241F1" w14:textId="77777777" w:rsidR="00235DA6" w:rsidRP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Linux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9822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раткое описание команды</w:t>
            </w:r>
          </w:p>
        </w:tc>
      </w:tr>
      <w:tr w:rsidR="00235DA6" w:rsidRPr="00235DA6" w14:paraId="01F7D6E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B91E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3E74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 списка файлов и каталогов</w:t>
            </w:r>
          </w:p>
          <w:p w14:paraId="63B3C0C9" w14:textId="39EBC00D" w:rsidR="00795DBE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2433958E" wp14:editId="69FD3277">
                  <wp:extent cx="5940425" cy="636905"/>
                  <wp:effectExtent l="0" t="0" r="3175" b="0"/>
                  <wp:docPr id="134584647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584647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36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5D69192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C4DB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echo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BE61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строку текста в терминал</w:t>
            </w:r>
          </w:p>
          <w:p w14:paraId="404D7036" w14:textId="52982768" w:rsidR="009210A7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322C9D9E" wp14:editId="74A79242">
                  <wp:extent cx="4667901" cy="438211"/>
                  <wp:effectExtent l="0" t="0" r="0" b="0"/>
                  <wp:docPr id="105354963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3549632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7901" cy="438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5C41FA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B729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w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BB973" w14:textId="77777777" w:rsidR="006502CC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чатает на экран текущий каталог</w:t>
            </w:r>
          </w:p>
          <w:p w14:paraId="3D880211" w14:textId="2A313839" w:rsidR="00235DA6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3D46A3D2" wp14:editId="5A078335">
                  <wp:extent cx="4258269" cy="447737"/>
                  <wp:effectExtent l="0" t="0" r="9525" b="9525"/>
                  <wp:docPr id="131415061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14150617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58269" cy="447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</w:p>
        </w:tc>
      </w:tr>
      <w:tr w:rsidR="00235DA6" w:rsidRPr="00235DA6" w14:paraId="1FAFD91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EABC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6D5AB" w14:textId="77777777" w:rsidR="005C1768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перейти из текущего каталога в указанный</w:t>
            </w:r>
          </w:p>
          <w:p w14:paraId="4ED36AAA" w14:textId="3989D5E7" w:rsidR="00235DA6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77DFC1C0" wp14:editId="04E77FC6">
                  <wp:extent cx="4844420" cy="404375"/>
                  <wp:effectExtent l="0" t="0" r="0" b="0"/>
                  <wp:docPr id="142997429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9974298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50379" cy="4215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235DA6"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</w:p>
        </w:tc>
      </w:tr>
      <w:tr w:rsidR="00235DA6" w:rsidRPr="00235DA6" w14:paraId="4CF9C9F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3A2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mkdi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F0ED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здание новых каталогов  </w:t>
            </w:r>
          </w:p>
          <w:p w14:paraId="2799A91F" w14:textId="0FF22468" w:rsidR="00D510F1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576B565D" wp14:editId="7B5B45D3">
                  <wp:extent cx="4834890" cy="551209"/>
                  <wp:effectExtent l="0" t="0" r="3810" b="1270"/>
                  <wp:docPr id="57532417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5324175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0302" cy="558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A18622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5584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mdi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2EA47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ение каталогов</w:t>
            </w:r>
          </w:p>
          <w:p w14:paraId="4BA7A958" w14:textId="17EE3458" w:rsidR="003121C8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285ADAB4" wp14:editId="50B413E9">
                  <wp:extent cx="4853945" cy="425925"/>
                  <wp:effectExtent l="0" t="0" r="3810" b="0"/>
                  <wp:docPr id="153989890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39898909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0334" cy="433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A544B3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A02B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ouch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07E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становка времени последнего изменения файла или доступа в текущее время, создание файла</w:t>
            </w:r>
          </w:p>
          <w:p w14:paraId="2A780B3F" w14:textId="6D697F23" w:rsidR="00EC7895" w:rsidRPr="00235DA6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drawing>
                <wp:inline distT="0" distB="0" distL="0" distR="0" wp14:anchorId="033F43CD" wp14:editId="081D93DD">
                  <wp:extent cx="4934585" cy="620685"/>
                  <wp:effectExtent l="0" t="0" r="0" b="8255"/>
                  <wp:docPr id="92746828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7468283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2969" cy="631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A208C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B3A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41048" w14:textId="77777777" w:rsidR="00235DA6" w:rsidRDefault="00235DA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пирование файлов и каталогов</w:t>
            </w:r>
            <w:r w:rsidR="00AA09D1" w:rsidRPr="00AA09D1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r w:rsidR="00AA09D1">
              <w:rPr>
                <w:rFonts w:ascii="Times New Roman" w:hAnsi="Times New Roman" w:cs="Times New Roman"/>
                <w:sz w:val="28"/>
                <w:szCs w:val="28"/>
              </w:rPr>
              <w:t>-r</w:t>
            </w:r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proofErr w:type="spellStart"/>
            <w:r w:rsidR="00AA09D1">
              <w:rPr>
                <w:rStyle w:val="a5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</w:t>
            </w:r>
            <w:proofErr w:type="spellEnd"/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 или -a (</w:t>
            </w:r>
            <w:proofErr w:type="spellStart"/>
            <w:r w:rsidR="00AA09D1">
              <w:rPr>
                <w:rStyle w:val="a5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</w:t>
            </w:r>
            <w:proofErr w:type="spellEnd"/>
            <w:r w:rsidR="00AA09D1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  <w:p w14:paraId="31B0405D" w14:textId="7B578C2C" w:rsidR="003D16AA" w:rsidRPr="00AA09D1" w:rsidRDefault="00317D9B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17D9B">
              <w:rPr>
                <w:noProof/>
              </w:rPr>
              <w:lastRenderedPageBreak/>
              <w:drawing>
                <wp:inline distT="0" distB="0" distL="0" distR="0" wp14:anchorId="68A96666" wp14:editId="2E165A81">
                  <wp:extent cx="4866005" cy="1440816"/>
                  <wp:effectExtent l="0" t="0" r="0" b="6985"/>
                  <wp:docPr id="68907163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9071637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0520" cy="14451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294494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8723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mv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1BE5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ремещение или переименование файлов и каталогов</w:t>
            </w:r>
          </w:p>
          <w:p w14:paraId="5074F97E" w14:textId="50EA399A" w:rsidR="00F775B6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44B0AE40" wp14:editId="43FCE145">
                  <wp:extent cx="4888865" cy="581124"/>
                  <wp:effectExtent l="0" t="0" r="6985" b="9525"/>
                  <wp:docPr id="212094858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2094858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784" cy="586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9B9B20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B7E2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m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C7A4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яет файлы и папки</w:t>
            </w:r>
          </w:p>
          <w:p w14:paraId="4386E987" w14:textId="6EB4E3BF" w:rsidR="008904AE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2C91F82B" wp14:editId="1509D155">
                  <wp:extent cx="4858385" cy="650728"/>
                  <wp:effectExtent l="0" t="0" r="0" b="0"/>
                  <wp:docPr id="182835665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8356653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4297" cy="660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170842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F295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u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AB70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запустить программу от имени другого пользователя</w:t>
            </w:r>
          </w:p>
          <w:p w14:paraId="19126319" w14:textId="6BB9A286" w:rsidR="00FC7982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4B9CED15" wp14:editId="5E4028F3">
                  <wp:extent cx="4239217" cy="495369"/>
                  <wp:effectExtent l="0" t="0" r="9525" b="0"/>
                  <wp:docPr id="178631158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86311582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9217" cy="495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844175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D6B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whoami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9D5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ображает имя вошедшего в систему пользователя</w:t>
            </w:r>
          </w:p>
          <w:p w14:paraId="278A1B3F" w14:textId="428CFA6B" w:rsidR="002C57E5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356FB828" wp14:editId="55AB5025">
                  <wp:extent cx="4107180" cy="400276"/>
                  <wp:effectExtent l="0" t="0" r="0" b="0"/>
                  <wp:docPr id="49970981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9709819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7950" cy="401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2F90D8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FCA6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man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F533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крывает руководство по определённой команде</w:t>
            </w:r>
          </w:p>
          <w:p w14:paraId="6664C57C" w14:textId="1669E456" w:rsidR="006C598C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77696CBD" wp14:editId="132A230D">
                  <wp:extent cx="4835525" cy="2296160"/>
                  <wp:effectExtent l="0" t="0" r="3175" b="8890"/>
                  <wp:docPr id="24620410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6204106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5525" cy="2296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8CAA95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8A19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wherei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AE314" w14:textId="30D52A00" w:rsidR="00235DA6" w:rsidRPr="00D4603C" w:rsidRDefault="00235DA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 полный путь к исполняемому файлу программы</w:t>
            </w:r>
            <w:r w:rsidR="00FF4ABF" w:rsidRPr="00FF4ABF">
              <w:rPr>
                <w:rFonts w:ascii="Courier New" w:hAnsi="Courier New" w:cs="Courier New"/>
                <w:sz w:val="28"/>
                <w:szCs w:val="28"/>
              </w:rPr>
              <w:t>. Также может показать путь к исходникам, если они есть в системе.</w:t>
            </w:r>
          </w:p>
          <w:p w14:paraId="114D97F1" w14:textId="443C90DF" w:rsidR="00D26923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628EA243" wp14:editId="5E6E220C">
                  <wp:extent cx="4396738" cy="442955"/>
                  <wp:effectExtent l="0" t="0" r="4445" b="0"/>
                  <wp:docPr id="110755517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7555178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3100" cy="4476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6C3482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DED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whati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FF50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, какие разделы руководств есть для данной команды</w:t>
            </w:r>
          </w:p>
          <w:p w14:paraId="5F91C870" w14:textId="3C77F98E" w:rsidR="007E7B43" w:rsidRPr="00235DA6" w:rsidRDefault="005B195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B195A">
              <w:rPr>
                <w:noProof/>
              </w:rPr>
              <w:drawing>
                <wp:inline distT="0" distB="0" distL="0" distR="0" wp14:anchorId="61AD84BD" wp14:editId="3E1A69A5">
                  <wp:extent cx="4053840" cy="346266"/>
                  <wp:effectExtent l="0" t="0" r="3810" b="0"/>
                  <wp:docPr id="57097775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0977753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7455" cy="348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1F7E17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2F2D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apropo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2B63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существляет поиск переданной пользователем строки в заголовках страниц руководств</w:t>
            </w:r>
          </w:p>
          <w:p w14:paraId="381B7F85" w14:textId="25727D35" w:rsidR="00C70DA4" w:rsidRPr="00235DA6" w:rsidRDefault="001B1C3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B1C3A">
              <w:rPr>
                <w:noProof/>
              </w:rPr>
              <w:drawing>
                <wp:inline distT="0" distB="0" distL="0" distR="0" wp14:anchorId="343A1094" wp14:editId="556446B9">
                  <wp:extent cx="4693917" cy="378034"/>
                  <wp:effectExtent l="0" t="0" r="0" b="3175"/>
                  <wp:docPr id="174059196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40591963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55314" cy="382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D4BDBC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25FE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a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FFE8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ечатает содержимое файла, переданного в параметре, в стандартный вывод</w:t>
            </w:r>
          </w:p>
          <w:p w14:paraId="683FA939" w14:textId="6A210277" w:rsidR="007801C2" w:rsidRPr="00235DA6" w:rsidRDefault="001B1C3A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B1C3A">
              <w:rPr>
                <w:noProof/>
              </w:rPr>
              <w:drawing>
                <wp:inline distT="0" distB="0" distL="0" distR="0" wp14:anchorId="0F6878BC" wp14:editId="67025E1F">
                  <wp:extent cx="4789168" cy="411972"/>
                  <wp:effectExtent l="0" t="0" r="0" b="7620"/>
                  <wp:docPr id="51374712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3747124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1149" cy="415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DF48C7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521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es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DC5A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просмотра длинных текстов, которые не вмещаются на одном экране</w:t>
            </w:r>
          </w:p>
          <w:p w14:paraId="626CAB4D" w14:textId="28389B9B" w:rsidR="00C62571" w:rsidRPr="00235DA6" w:rsidRDefault="00F62E0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F62E06">
              <w:rPr>
                <w:noProof/>
              </w:rPr>
              <w:drawing>
                <wp:inline distT="0" distB="0" distL="0" distR="0" wp14:anchorId="1EB644E1" wp14:editId="55A52EB7">
                  <wp:extent cx="4756443" cy="3091815"/>
                  <wp:effectExtent l="0" t="0" r="6350" b="0"/>
                  <wp:docPr id="43798537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7985376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2371" cy="30956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CE7BB2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E068E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hea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FCF5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несколько первых строк из файла (голова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),(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>10 строк по умолчанию)</w:t>
            </w:r>
          </w:p>
          <w:p w14:paraId="0D0D93B2" w14:textId="0B15EECD" w:rsidR="0089002C" w:rsidRPr="00235DA6" w:rsidRDefault="00F62E0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F62E06">
              <w:rPr>
                <w:noProof/>
              </w:rPr>
              <w:drawing>
                <wp:inline distT="0" distB="0" distL="0" distR="0" wp14:anchorId="6376F354" wp14:editId="0A9D2FA2">
                  <wp:extent cx="4931674" cy="1564640"/>
                  <wp:effectExtent l="0" t="0" r="2540" b="0"/>
                  <wp:docPr id="91957044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9570447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096" cy="15660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CA6C40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3967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ail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1153C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дает несколько последних строк (хвост).</w:t>
            </w:r>
          </w:p>
          <w:p w14:paraId="7D421EDB" w14:textId="523049F5" w:rsidR="00BC209B" w:rsidRPr="00235DA6" w:rsidRDefault="00F62E0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F62E06">
              <w:rPr>
                <w:noProof/>
              </w:rPr>
              <w:lastRenderedPageBreak/>
              <w:drawing>
                <wp:inline distT="0" distB="0" distL="0" distR="0" wp14:anchorId="21922BA6" wp14:editId="61A42C53">
                  <wp:extent cx="4752340" cy="1524000"/>
                  <wp:effectExtent l="0" t="0" r="0" b="0"/>
                  <wp:docPr id="152663580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26635804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2094" cy="15271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9E4D56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BF06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lpsta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3AD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 информации о состоянии системы печати</w:t>
            </w:r>
          </w:p>
          <w:p w14:paraId="490181FE" w14:textId="6D4DA4C5" w:rsidR="00193E31" w:rsidRPr="00235DA6" w:rsidRDefault="00193E31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93E31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56B6FABF" wp14:editId="44BE61DB">
                  <wp:extent cx="4563112" cy="438211"/>
                  <wp:effectExtent l="0" t="0" r="8890" b="0"/>
                  <wp:docPr id="164535990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45359907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3112" cy="438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20A9DE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C7C8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p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E5A6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ставить файл в очередь на печать</w:t>
            </w:r>
          </w:p>
          <w:p w14:paraId="37A14CC3" w14:textId="45C7E047" w:rsidR="00193E31" w:rsidRPr="00235DA6" w:rsidRDefault="00193E31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93E31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1FF3DEE8" wp14:editId="69BB3F53">
                  <wp:extent cx="4525006" cy="447737"/>
                  <wp:effectExtent l="0" t="0" r="9525" b="9525"/>
                  <wp:docPr id="107090761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0907616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5006" cy="447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77E679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837D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pq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733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осмотреть очередь на печать</w:t>
            </w:r>
          </w:p>
          <w:p w14:paraId="4F6381FB" w14:textId="015A206C" w:rsidR="00193E31" w:rsidRPr="00235DA6" w:rsidRDefault="00193E31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93E31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99A9118" wp14:editId="53BD1BB2">
                  <wp:extent cx="4644393" cy="323153"/>
                  <wp:effectExtent l="0" t="0" r="0" b="1270"/>
                  <wp:docPr id="81854837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8548378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8232" cy="32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30954A5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7A1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prm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3DF21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ить запрос из очереди</w:t>
            </w:r>
          </w:p>
          <w:p w14:paraId="6850E90C" w14:textId="221F6B59" w:rsidR="00193E31" w:rsidRPr="00235DA6" w:rsidRDefault="00193E31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93E31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2A66098E" wp14:editId="7C5B1CB8">
                  <wp:extent cx="3688080" cy="375194"/>
                  <wp:effectExtent l="0" t="0" r="0" b="6350"/>
                  <wp:docPr id="101212474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212474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908" cy="3770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6B41C26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0E4E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hgr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672A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</w:t>
            </w:r>
          </w:p>
          <w:p w14:paraId="755A5D24" w14:textId="5EBF1BEA" w:rsidR="00193E31" w:rsidRPr="00235DA6" w:rsidRDefault="00193E31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193E31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649ED305" wp14:editId="76ECCA55">
                  <wp:extent cx="4774565" cy="346035"/>
                  <wp:effectExtent l="0" t="0" r="0" b="0"/>
                  <wp:docPr id="198615736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6157367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4302" cy="3547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154FBD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B133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hown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37958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зменяет владельца файла (только суперпользователь может изменять владельцев)</w:t>
            </w:r>
          </w:p>
          <w:p w14:paraId="70A2D1BC" w14:textId="1A66DDF8" w:rsidR="00BF29F0" w:rsidRPr="00235DA6" w:rsidRDefault="00BF29F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BF29F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75E2165" wp14:editId="78178DE6">
                  <wp:extent cx="4812665" cy="1086515"/>
                  <wp:effectExtent l="0" t="0" r="6985" b="0"/>
                  <wp:docPr id="93334597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3345979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6363" cy="1091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17D14B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DC876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hmo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E179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зменяет права доступа к файлу. Это чтение, запись и выполнение. Каждый пользователь может изменять права для своих файлов.</w:t>
            </w:r>
          </w:p>
          <w:p w14:paraId="5710258A" w14:textId="4078389C" w:rsidR="00BF29F0" w:rsidRPr="00235DA6" w:rsidRDefault="00BF29F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BF29F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5F209C53" wp14:editId="31AF3C95">
                  <wp:extent cx="4782185" cy="1348009"/>
                  <wp:effectExtent l="0" t="0" r="0" b="5080"/>
                  <wp:docPr id="9291463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9146313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94752" cy="1351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79F078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CA4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zi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BA47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здание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z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-архива</w:t>
            </w:r>
          </w:p>
          <w:p w14:paraId="45A78B7D" w14:textId="29C0271A" w:rsidR="00BF29F0" w:rsidRPr="00235DA6" w:rsidRDefault="00BF29F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BF29F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4BA8E44A" wp14:editId="4F010EBD">
                  <wp:extent cx="4850765" cy="567262"/>
                  <wp:effectExtent l="0" t="0" r="6985" b="4445"/>
                  <wp:docPr id="100514358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143586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257" cy="577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42D5E62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002E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gzi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0928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жатия данных без потерь</w:t>
            </w:r>
          </w:p>
          <w:p w14:paraId="24AC61B7" w14:textId="73959A25" w:rsidR="00BF29F0" w:rsidRPr="00235DA6" w:rsidRDefault="00BF29F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BF29F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4D477A7F" wp14:editId="1F67FCF0">
                  <wp:extent cx="4842516" cy="399295"/>
                  <wp:effectExtent l="0" t="0" r="0" b="1270"/>
                  <wp:docPr id="75685210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6852104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4240" cy="402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448683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A923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gunzi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5756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осстановление сжатых файлов</w:t>
            </w:r>
          </w:p>
          <w:p w14:paraId="6E184628" w14:textId="386FDE89" w:rsidR="003339A5" w:rsidRPr="00235DA6" w:rsidRDefault="003339A5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339A5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36B90464" wp14:editId="614700B2">
                  <wp:extent cx="4777741" cy="416850"/>
                  <wp:effectExtent l="0" t="0" r="3810" b="2540"/>
                  <wp:docPr id="180894929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08949292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41718" cy="4224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7E1D90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3C1C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bzip2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EC6E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назначена для сжатия данных без потерь с помощью соответствующей утилиты, использующей </w:t>
            </w:r>
            <w:hyperlink r:id="rId37" w:tooltip="bzip2" w:history="1">
              <w:r w:rsidRPr="00235DA6">
                <w:rPr>
                  <w:sz w:val="28"/>
                  <w:szCs w:val="28"/>
                </w:rPr>
                <w:t xml:space="preserve">алгоритм </w:t>
              </w:r>
              <w:proofErr w:type="spellStart"/>
              <w:r w:rsidRPr="00235DA6">
                <w:rPr>
                  <w:sz w:val="28"/>
                  <w:szCs w:val="28"/>
                </w:rPr>
                <w:t>Барроуза</w:t>
              </w:r>
              <w:proofErr w:type="spellEnd"/>
              <w:r w:rsidRPr="00235DA6">
                <w:rPr>
                  <w:sz w:val="28"/>
                  <w:szCs w:val="28"/>
                </w:rPr>
                <w:t>-Уилера</w:t>
              </w:r>
            </w:hyperlink>
          </w:p>
        </w:tc>
      </w:tr>
      <w:tr w:rsidR="00235DA6" w:rsidRPr="00235DA6" w14:paraId="5C73A05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E8E3E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bunzip2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3D80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имвольной ссылкой на утилиту bzip2 с параметром -d</w:t>
            </w:r>
          </w:p>
        </w:tc>
      </w:tr>
      <w:tr w:rsidR="00235DA6" w:rsidRPr="00235DA6" w14:paraId="7BA21F6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A3577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ar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455F2" w14:textId="3983CBD0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оздать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новый архив</w:t>
            </w:r>
          </w:p>
        </w:tc>
      </w:tr>
      <w:tr w:rsidR="00235DA6" w:rsidRPr="00235DA6" w14:paraId="15824A8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C59D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ocat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02EDB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ведёт поиск в базе данных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updatedb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для шаблонов имён файлов. Эта база данных содержит снимок файловой системы, что позволяет искать очень быстро</w:t>
            </w:r>
          </w:p>
        </w:tc>
      </w:tr>
      <w:tr w:rsidR="00235DA6" w:rsidRPr="00235DA6" w14:paraId="2F15456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29F2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gre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44C0" w14:textId="6CD2995B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щет текст по шаблону</w:t>
            </w:r>
          </w:p>
        </w:tc>
      </w:tr>
      <w:tr w:rsidR="00235DA6" w:rsidRPr="00235DA6" w14:paraId="27004D5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551F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find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39F39" w14:textId="789632EB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иск в файловой системе, файлах и папках</w:t>
            </w:r>
          </w:p>
        </w:tc>
      </w:tr>
      <w:tr w:rsidR="00235DA6" w:rsidRPr="00235DA6" w14:paraId="6ED23E2B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2B66D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history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BB16B" w14:textId="00B6CC9A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для повторного исполнения ранее исполненных команд</w:t>
            </w:r>
          </w:p>
        </w:tc>
      </w:tr>
      <w:tr w:rsidR="00235DA6" w:rsidRPr="00235DA6" w14:paraId="7A684463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7F1D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alia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BB12A" w14:textId="7E699C2C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Команда создаёт синонимы для других команд Linux. То есть вы можете делать новые команды или группы команд, а также переименовывать существующие</w:t>
            </w:r>
          </w:p>
        </w:tc>
      </w:tr>
      <w:tr w:rsidR="00235DA6" w:rsidRPr="00235DA6" w14:paraId="2E1EE267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489A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unalia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14632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удаление</w:t>
            </w:r>
          </w:p>
        </w:tc>
      </w:tr>
      <w:tr w:rsidR="00235DA6" w:rsidRPr="00235DA6" w14:paraId="51DD355D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0550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s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59E77" w14:textId="75E8420B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</w:tc>
      </w:tr>
      <w:tr w:rsidR="00235DA6" w:rsidRPr="00235DA6" w14:paraId="6D57586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0D7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to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B350C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  <w:p w14:paraId="6B45BC57" w14:textId="1F064E78" w:rsidR="003339A5" w:rsidRPr="00235DA6" w:rsidRDefault="003339A5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3339A5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4FFD0CA3" wp14:editId="1EFD2FA5">
                  <wp:extent cx="4857171" cy="2118360"/>
                  <wp:effectExtent l="0" t="0" r="635" b="0"/>
                  <wp:docPr id="185722712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7227126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3046" cy="21209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E6421E7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8537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lsof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6B59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  <w:p w14:paraId="71874B64" w14:textId="052A6263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lastRenderedPageBreak/>
              <w:drawing>
                <wp:inline distT="0" distB="0" distL="0" distR="0" wp14:anchorId="460D1175" wp14:editId="2E123E93">
                  <wp:extent cx="4812665" cy="1806743"/>
                  <wp:effectExtent l="0" t="0" r="6985" b="3175"/>
                  <wp:docPr id="60330277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3302774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1910" cy="18139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FCFA2A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58E63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fre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1339A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так же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о разделе подкачки (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wa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)</w:t>
            </w:r>
          </w:p>
          <w:p w14:paraId="4412C9AC" w14:textId="0FA56FB6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58BB489F" wp14:editId="784D862C">
                  <wp:extent cx="4503422" cy="823387"/>
                  <wp:effectExtent l="0" t="0" r="0" b="0"/>
                  <wp:docPr id="11886862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868624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3155" cy="826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1A3430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EB77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df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BA99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анализатор дискового пространства</w:t>
            </w:r>
          </w:p>
          <w:p w14:paraId="5F1206FF" w14:textId="31C23E55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03DE02DF" wp14:editId="59C19455">
                  <wp:extent cx="4249195" cy="1337310"/>
                  <wp:effectExtent l="0" t="0" r="0" b="0"/>
                  <wp:docPr id="184027614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0276147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55397" cy="1339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556778E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F81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du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420F8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казывает размер файла или каталога</w:t>
            </w:r>
          </w:p>
          <w:p w14:paraId="76E9E080" w14:textId="505BD277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6DA5EE34" wp14:editId="7C041BCF">
                  <wp:extent cx="3859530" cy="1258902"/>
                  <wp:effectExtent l="0" t="0" r="7620" b="0"/>
                  <wp:docPr id="93443599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443599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8193" cy="1261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026AA3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5292C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yum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961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средство обновления пакетов</w:t>
            </w:r>
          </w:p>
          <w:p w14:paraId="4F796BBA" w14:textId="6F765EFB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2B26A6C4" wp14:editId="04D8701E">
                  <wp:extent cx="4582164" cy="266737"/>
                  <wp:effectExtent l="0" t="0" r="8890" b="0"/>
                  <wp:docPr id="202093775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20937756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82164" cy="266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97DDC4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DE70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fconfig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D66B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возвратит список подключенных к системе сетевых интерфейсов и их характеристики, например,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адрес, адрес шлюза, размер пакета, частоту для беспроводных сетей и другие параметр</w:t>
            </w:r>
          </w:p>
          <w:p w14:paraId="3B752E4C" w14:textId="47F71A71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6DBE4261" wp14:editId="37058191">
                  <wp:extent cx="4829849" cy="276264"/>
                  <wp:effectExtent l="0" t="0" r="0" b="9525"/>
                  <wp:docPr id="205996294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9962943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9849" cy="276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81063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91C6A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ing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1925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 основном используется для проверки доступности удаленного хоста или нет</w:t>
            </w:r>
          </w:p>
          <w:p w14:paraId="1D43C8F4" w14:textId="3AC956A3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lastRenderedPageBreak/>
              <w:drawing>
                <wp:inline distT="0" distB="0" distL="0" distR="0" wp14:anchorId="590D6E59" wp14:editId="6C00ACE0">
                  <wp:extent cx="4560570" cy="1298803"/>
                  <wp:effectExtent l="0" t="0" r="0" b="0"/>
                  <wp:docPr id="109152468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1524680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64760" cy="12999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DA04EC1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5F9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tracerout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ED2F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Это усовершенствованная версия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ping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. Мы можем увидеть не только полный маршрут сетевых пакетов, но и доступность узла, а также время доставки этих пакетов на каждый из узлов.</w:t>
            </w:r>
          </w:p>
          <w:p w14:paraId="3D7A0861" w14:textId="236F3FBF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DED4CDD" wp14:editId="1595C3E0">
                  <wp:extent cx="4789805" cy="628742"/>
                  <wp:effectExtent l="0" t="0" r="0" b="0"/>
                  <wp:docPr id="124919607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9196075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7429" cy="633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FAFDF1B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9E99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hos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4984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назначена для выполнения запросов к DNS-серверам. По умолчанию она просто находит IP-адрес, соответствующий заданному имени хоста</w:t>
            </w:r>
          </w:p>
          <w:p w14:paraId="480DACED" w14:textId="7CDC6FAD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2FB53AA8" wp14:editId="7E7BD2FC">
                  <wp:extent cx="4576445" cy="1241095"/>
                  <wp:effectExtent l="0" t="0" r="0" b="0"/>
                  <wp:docPr id="105794034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7940345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3297" cy="1245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B419B4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EF4F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wconfig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62F0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настроить беспроводной сетевой интерфейс</w:t>
            </w:r>
          </w:p>
          <w:p w14:paraId="3DD764C4" w14:textId="2A55D696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3A15FDCD" wp14:editId="57D0FCD1">
                  <wp:extent cx="4147187" cy="780085"/>
                  <wp:effectExtent l="0" t="0" r="5715" b="1270"/>
                  <wp:docPr id="187423948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74239480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60015" cy="7824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7B5A1B6A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ED81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dhclien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B6A79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для управления адресом интерфейса по протоколу DHCP</w:t>
            </w:r>
          </w:p>
          <w:p w14:paraId="5BE500BC" w14:textId="191CA45F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ADA9871" wp14:editId="5D08858F">
                  <wp:extent cx="4728845" cy="558565"/>
                  <wp:effectExtent l="0" t="0" r="0" b="0"/>
                  <wp:docPr id="125368984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3689848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4716" cy="5628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F426B9C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A99A8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fu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230B0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ключения сетевого интерфейса</w:t>
            </w:r>
          </w:p>
          <w:p w14:paraId="3F45AE74" w14:textId="3F88FB09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051366D5" wp14:editId="3BCBE8D6">
                  <wp:extent cx="4623582" cy="802640"/>
                  <wp:effectExtent l="0" t="0" r="5715" b="0"/>
                  <wp:docPr id="63037112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0371122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6341" cy="806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0912CC2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726D9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ifdown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7F0E4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выключения сетевого интерфейса</w:t>
            </w:r>
          </w:p>
          <w:p w14:paraId="130A3152" w14:textId="5F08BCFB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6D46CE1C" wp14:editId="723D4CCA">
                  <wp:extent cx="4545965" cy="722106"/>
                  <wp:effectExtent l="0" t="0" r="6985" b="1905"/>
                  <wp:docPr id="85980175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9801757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2419" cy="7231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6A1023F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E412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oute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E8A4F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смотреть таблицу маршрутизации</w:t>
            </w:r>
          </w:p>
          <w:p w14:paraId="5685E788" w14:textId="41F980FA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lastRenderedPageBreak/>
              <w:drawing>
                <wp:inline distT="0" distB="0" distL="0" distR="0" wp14:anchorId="1BD5CE6A" wp14:editId="745C78F1">
                  <wp:extent cx="4448796" cy="219106"/>
                  <wp:effectExtent l="0" t="0" r="0" b="9525"/>
                  <wp:docPr id="187395141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73951417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8796" cy="2191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D5ACCC0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1D471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lastRenderedPageBreak/>
              <w:t>ssh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3F15B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оединяет вас с вашим сервером, который имеет свой IP адрес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erver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 и имя пользователя </w:t>
            </w:r>
            <w:proofErr w:type="spellStart"/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user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.(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sh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user@serverip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)</w:t>
            </w:r>
          </w:p>
          <w:p w14:paraId="607FAE9E" w14:textId="4C8D3F63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61C5A95B" wp14:editId="76B10E75">
                  <wp:extent cx="4477385" cy="1110851"/>
                  <wp:effectExtent l="0" t="0" r="0" b="0"/>
                  <wp:docPr id="41111885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111885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85968" cy="1112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4CC66FC4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DA410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ft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A8A6D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открыть SFTP-сессию через это соединение </w:t>
            </w:r>
          </w:p>
          <w:p w14:paraId="6C3BCA22" w14:textId="39865946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21B9A35" wp14:editId="36D157D2">
                  <wp:extent cx="4832008" cy="1062990"/>
                  <wp:effectExtent l="0" t="0" r="6985" b="3810"/>
                  <wp:docPr id="140109264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01092646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6941" cy="1064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242FDD38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A7DF4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scp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E98653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озволяет выполнить безопасное копирование и перенос файлов</w:t>
            </w:r>
          </w:p>
          <w:p w14:paraId="547EEBFB" w14:textId="3201A822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049BE058" wp14:editId="2DC4D3A5">
                  <wp:extent cx="4464676" cy="530225"/>
                  <wp:effectExtent l="0" t="0" r="0" b="3175"/>
                  <wp:docPr id="13581732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5817322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2243" cy="5311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5E12D2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6696F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rsync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C8226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эффективно передаёт и синхронизирует файлы или каталоги между локальной и удалённой машиной, удалённой оболочкой и соответствующей ей парой, другим хостом</w:t>
            </w:r>
          </w:p>
          <w:p w14:paraId="3747BB17" w14:textId="28229B1F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52A5C449" wp14:editId="2A1C1384">
                  <wp:extent cx="4652645" cy="1081721"/>
                  <wp:effectExtent l="0" t="0" r="0" b="4445"/>
                  <wp:docPr id="99117780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1177807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8908" cy="10855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349DDA9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F3705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wget</w:t>
            </w:r>
            <w:proofErr w:type="spellEnd"/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80FF9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текстовая программа для скачивания файлов</w:t>
            </w:r>
          </w:p>
          <w:p w14:paraId="233E9794" w14:textId="38C8541E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84FDC5C" wp14:editId="2AC5B0FB">
                  <wp:extent cx="4344006" cy="276264"/>
                  <wp:effectExtent l="0" t="0" r="0" b="9525"/>
                  <wp:docPr id="172813670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28136702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44006" cy="276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FBC133F" w14:textId="77777777" w:rsidTr="00235DA6"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96E84" w14:textId="77777777" w:rsidR="00235DA6" w:rsidRP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curl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 </w:t>
            </w:r>
          </w:p>
        </w:tc>
        <w:tc>
          <w:tcPr>
            <w:tcW w:w="8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DB635" w14:textId="77777777" w:rsidR="00235DA6" w:rsidRDefault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нструмент для передачи данных с сервера или на него</w:t>
            </w:r>
          </w:p>
          <w:p w14:paraId="51A19ACA" w14:textId="55658A5C" w:rsidR="00547B70" w:rsidRPr="00235DA6" w:rsidRDefault="00547B70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3379D1DA" wp14:editId="63745748">
                  <wp:extent cx="4324954" cy="257211"/>
                  <wp:effectExtent l="0" t="0" r="0" b="9525"/>
                  <wp:docPr id="145367345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5367345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4954" cy="2572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B3467C" w14:textId="49752CD1" w:rsidR="00FC4920" w:rsidRDefault="00FC4920" w:rsidP="00A82D38">
      <w:pPr>
        <w:rPr>
          <w:rFonts w:ascii="Courier New" w:hAnsi="Courier New" w:cs="Courier New"/>
          <w:sz w:val="28"/>
          <w:szCs w:val="28"/>
        </w:rPr>
      </w:pPr>
    </w:p>
    <w:p w14:paraId="2F451D93" w14:textId="77777777" w:rsidR="00235DA6" w:rsidRDefault="00235DA6" w:rsidP="00A82D38">
      <w:pPr>
        <w:rPr>
          <w:rFonts w:ascii="Courier New" w:hAnsi="Courier New" w:cs="Courier New"/>
          <w:sz w:val="28"/>
          <w:szCs w:val="28"/>
        </w:rPr>
      </w:pPr>
    </w:p>
    <w:p w14:paraId="68A3D7F0" w14:textId="77777777" w:rsidR="0064480D" w:rsidRPr="00342258" w:rsidRDefault="00FC4920" w:rsidP="00EA42B9">
      <w:pPr>
        <w:rPr>
          <w:rFonts w:ascii="Courier New" w:hAnsi="Courier New" w:cs="Courier New"/>
          <w:sz w:val="28"/>
          <w:szCs w:val="28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="000F393B">
        <w:rPr>
          <w:rFonts w:ascii="Courier New" w:hAnsi="Courier New" w:cs="Courier New"/>
          <w:b/>
          <w:sz w:val="28"/>
          <w:szCs w:val="28"/>
          <w:u w:val="single"/>
        </w:rPr>
        <w:t>Переменные</w:t>
      </w:r>
      <w:proofErr w:type="gramEnd"/>
      <w:r w:rsidR="000F393B">
        <w:rPr>
          <w:rFonts w:ascii="Courier New" w:hAnsi="Courier New" w:cs="Courier New"/>
          <w:b/>
          <w:sz w:val="28"/>
          <w:szCs w:val="28"/>
          <w:u w:val="single"/>
        </w:rPr>
        <w:t xml:space="preserve"> окружения</w:t>
      </w:r>
      <w:r w:rsidR="00742460" w:rsidRP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среды </w:t>
      </w:r>
      <w:r w:rsidR="00742460"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52DD06B" w14:textId="098C6D78" w:rsidR="000F393B" w:rsidRPr="0063052D" w:rsidRDefault="000F393B" w:rsidP="00235DA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следуйте назначение следующих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стандартных </w:t>
      </w:r>
      <w:r w:rsidRPr="000F393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мен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кружения</w:t>
      </w:r>
      <w:r w:rsidRPr="00342258">
        <w:rPr>
          <w:rFonts w:ascii="Courier New" w:hAnsi="Courier New" w:cs="Courier New"/>
          <w:sz w:val="28"/>
          <w:szCs w:val="28"/>
        </w:rPr>
        <w:t xml:space="preserve"> </w:t>
      </w:r>
    </w:p>
    <w:p w14:paraId="79A19B78" w14:textId="77777777" w:rsidR="00742460" w:rsidRDefault="00742460" w:rsidP="00742460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Составьте </w:t>
      </w:r>
      <w:proofErr w:type="gramStart"/>
      <w:r>
        <w:rPr>
          <w:rFonts w:ascii="Courier New" w:hAnsi="Courier New" w:cs="Courier New"/>
          <w:sz w:val="28"/>
          <w:szCs w:val="28"/>
        </w:rPr>
        <w:t>таблиц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ясняющую назначение переменных окружения (п.3)</w:t>
      </w:r>
      <w:r w:rsidRPr="00342258">
        <w:rPr>
          <w:rFonts w:ascii="Courier New" w:hAnsi="Courier New" w:cs="Courier New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57"/>
        <w:gridCol w:w="7588"/>
      </w:tblGrid>
      <w:tr w:rsidR="00235DA6" w:rsidRPr="00235DA6" w14:paraId="7051B073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D23AF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Переменная окружения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961E" w14:textId="77777777" w:rsidR="00235DA6" w:rsidRDefault="00235DA6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 xml:space="preserve">Краткое описание </w:t>
            </w:r>
          </w:p>
        </w:tc>
      </w:tr>
      <w:tr w:rsidR="00235DA6" w:rsidRPr="00235DA6" w14:paraId="71701A71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B1B6B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HOME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1D42A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здесь содержатся домашние каталоги всех пользователей, которые зарегистрированы в системе</w:t>
            </w:r>
          </w:p>
          <w:p w14:paraId="71D41D2C" w14:textId="0AD22A68" w:rsidR="00547B70" w:rsidRPr="00235DA6" w:rsidRDefault="00547B70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547B70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3BB17E98" wp14:editId="23526A82">
                  <wp:extent cx="4763165" cy="228632"/>
                  <wp:effectExtent l="0" t="0" r="0" b="0"/>
                  <wp:docPr id="18556507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565075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3165" cy="228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54399A4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34BD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ATH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D10A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представляющая собой набор каталогов, в которых расположены исполняемые файлы</w:t>
            </w:r>
          </w:p>
          <w:p w14:paraId="07507921" w14:textId="0D573D66" w:rsidR="004242C7" w:rsidRPr="00235DA6" w:rsidRDefault="004242C7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4242C7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66DB296D" wp14:editId="237F63D4">
                  <wp:extent cx="5101587" cy="544746"/>
                  <wp:effectExtent l="0" t="0" r="4445" b="8255"/>
                  <wp:docPr id="93636139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6361393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4843" cy="5461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3927C989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9FA5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S1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0EF9A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 xml:space="preserve">строка приглашения на </w:t>
            </w:r>
            <w:proofErr w:type="gramStart"/>
            <w:r w:rsidRPr="00235DA6">
              <w:rPr>
                <w:rFonts w:ascii="Courier New" w:hAnsi="Courier New" w:cs="Courier New"/>
                <w:sz w:val="28"/>
                <w:szCs w:val="28"/>
              </w:rPr>
              <w:t>ввод(</w:t>
            </w:r>
            <w:proofErr w:type="gramEnd"/>
            <w:r w:rsidRPr="00235DA6">
              <w:rPr>
                <w:rFonts w:ascii="Courier New" w:hAnsi="Courier New" w:cs="Courier New"/>
                <w:sz w:val="28"/>
                <w:szCs w:val="28"/>
              </w:rPr>
              <w:t>Приглашение ко вводу команд в </w:t>
            </w:r>
            <w:proofErr w:type="spellStart"/>
            <w:r w:rsidRPr="00235DA6">
              <w:rPr>
                <w:rFonts w:ascii="Courier New" w:hAnsi="Courier New" w:cs="Courier New"/>
                <w:sz w:val="28"/>
                <w:szCs w:val="28"/>
              </w:rPr>
              <w:t>bash</w:t>
            </w:r>
            <w:proofErr w:type="spellEnd"/>
            <w:r w:rsidRPr="00235DA6">
              <w:rPr>
                <w:rFonts w:ascii="Courier New" w:hAnsi="Courier New" w:cs="Courier New"/>
                <w:sz w:val="28"/>
                <w:szCs w:val="28"/>
              </w:rPr>
              <w:t> — это строка, которая отображается слева от каждой команды, которую вы вводите в терминале)</w:t>
            </w:r>
          </w:p>
          <w:p w14:paraId="70F9C5D7" w14:textId="548B2F6A" w:rsidR="004242C7" w:rsidRPr="00235DA6" w:rsidRDefault="004242C7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4242C7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7AA6E752" wp14:editId="413E15BB">
                  <wp:extent cx="4888219" cy="171517"/>
                  <wp:effectExtent l="0" t="0" r="0" b="0"/>
                  <wp:docPr id="31216129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2161299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0182" cy="1754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1FA997B5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B4D22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PS2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EE657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используется, когда команда многострочная</w:t>
            </w:r>
          </w:p>
          <w:p w14:paraId="0FC8A689" w14:textId="7863CC39" w:rsidR="004242C7" w:rsidRPr="00235DA6" w:rsidRDefault="004242C7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4242C7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279EB004" wp14:editId="2A919DD4">
                  <wp:extent cx="4711063" cy="211645"/>
                  <wp:effectExtent l="0" t="0" r="0" b="0"/>
                  <wp:docPr id="60672528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6725283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8377" cy="2128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35DA6" w:rsidRPr="00235DA6" w14:paraId="5E981259" w14:textId="77777777" w:rsidTr="00235DA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DCE99" w14:textId="77777777" w:rsidR="00235DA6" w:rsidRP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235DA6">
              <w:rPr>
                <w:rFonts w:ascii="Courier New" w:hAnsi="Courier New" w:cs="Courier New"/>
                <w:sz w:val="28"/>
                <w:szCs w:val="28"/>
              </w:rPr>
              <w:t>$IFS</w:t>
            </w:r>
          </w:p>
        </w:tc>
        <w:tc>
          <w:tcPr>
            <w:tcW w:w="6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55ED2" w14:textId="77777777" w:rsidR="00235DA6" w:rsidRDefault="00235DA6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внутренний разделитель полей для разделения ввода в командной строке</w:t>
            </w:r>
          </w:p>
          <w:p w14:paraId="772B98F6" w14:textId="05837F7E" w:rsidR="004242C7" w:rsidRDefault="004242C7" w:rsidP="00235DA6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4242C7">
              <w:rPr>
                <w:rFonts w:ascii="Courier New" w:hAnsi="Courier New" w:cs="Courier New"/>
                <w:sz w:val="28"/>
                <w:szCs w:val="28"/>
              </w:rPr>
              <w:drawing>
                <wp:inline distT="0" distB="0" distL="0" distR="0" wp14:anchorId="20BEBA33" wp14:editId="4396423B">
                  <wp:extent cx="4282443" cy="286620"/>
                  <wp:effectExtent l="0" t="0" r="3810" b="0"/>
                  <wp:docPr id="87317720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3177206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2724" cy="2886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D12351" w14:textId="77777777" w:rsidR="0064480D" w:rsidRPr="00EA42B9" w:rsidRDefault="0064480D" w:rsidP="00235DA6">
      <w:pPr>
        <w:spacing w:after="0" w:line="240" w:lineRule="auto"/>
        <w:jc w:val="center"/>
        <w:rPr>
          <w:rFonts w:ascii="Courier New" w:hAnsi="Courier New" w:cs="Courier New"/>
          <w:sz w:val="28"/>
          <w:szCs w:val="28"/>
        </w:rPr>
      </w:pPr>
    </w:p>
    <w:p w14:paraId="7744C678" w14:textId="77777777" w:rsidR="00611527" w:rsidRPr="00742460" w:rsidRDefault="00611527" w:rsidP="00611527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.Разработка</w:t>
      </w:r>
      <w:proofErr w:type="gramEnd"/>
      <w:r w:rsidR="0020490B">
        <w:rPr>
          <w:rFonts w:ascii="Courier New" w:hAnsi="Courier New" w:cs="Courier New"/>
          <w:b/>
          <w:sz w:val="28"/>
          <w:szCs w:val="28"/>
          <w:u w:val="single"/>
        </w:rPr>
        <w:t xml:space="preserve"> С-приложения и </w:t>
      </w:r>
      <w:r w:rsidR="0020490B"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 w:rsidR="0020490B" w:rsidRPr="0020490B">
        <w:rPr>
          <w:rFonts w:ascii="Courier New" w:hAnsi="Courier New" w:cs="Courier New"/>
          <w:b/>
          <w:sz w:val="28"/>
          <w:szCs w:val="28"/>
          <w:u w:val="single"/>
        </w:rPr>
        <w:t>-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ск</w:t>
      </w:r>
      <w:r w:rsidR="007D72EB">
        <w:rPr>
          <w:rFonts w:ascii="Courier New" w:hAnsi="Courier New" w:cs="Courier New"/>
          <w:b/>
          <w:sz w:val="28"/>
          <w:szCs w:val="28"/>
          <w:u w:val="single"/>
        </w:rPr>
        <w:t>р</w:t>
      </w:r>
      <w:r w:rsidR="0020490B">
        <w:rPr>
          <w:rFonts w:ascii="Courier New" w:hAnsi="Courier New" w:cs="Courier New"/>
          <w:b/>
          <w:sz w:val="28"/>
          <w:szCs w:val="28"/>
          <w:u w:val="single"/>
        </w:rPr>
        <w:t>ипт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742460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47EE6F3" w14:textId="76491A21" w:rsidR="0020490B" w:rsidRDefault="00742460" w:rsidP="007D72E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</w:t>
      </w:r>
      <w:r w:rsidR="009C133E">
        <w:rPr>
          <w:rFonts w:ascii="Courier New" w:hAnsi="Courier New" w:cs="Courier New"/>
          <w:sz w:val="28"/>
          <w:szCs w:val="28"/>
        </w:rPr>
        <w:t>л</w:t>
      </w:r>
      <w:r>
        <w:rPr>
          <w:rFonts w:ascii="Courier New" w:hAnsi="Courier New" w:cs="Courier New"/>
          <w:sz w:val="28"/>
          <w:szCs w:val="28"/>
        </w:rPr>
        <w:t xml:space="preserve"> приложение на языке С, выводящее</w:t>
      </w:r>
      <w:r w:rsidR="0020490B">
        <w:rPr>
          <w:rFonts w:ascii="Courier New" w:hAnsi="Courier New" w:cs="Courier New"/>
          <w:sz w:val="28"/>
          <w:szCs w:val="28"/>
        </w:rPr>
        <w:t xml:space="preserve"> 1000</w:t>
      </w:r>
      <w:r>
        <w:rPr>
          <w:rFonts w:ascii="Courier New" w:hAnsi="Courier New" w:cs="Courier New"/>
          <w:sz w:val="28"/>
          <w:szCs w:val="28"/>
        </w:rPr>
        <w:t xml:space="preserve"> сообщени</w:t>
      </w:r>
      <w:r w:rsidR="0020490B">
        <w:rPr>
          <w:rFonts w:ascii="Courier New" w:hAnsi="Courier New" w:cs="Courier New"/>
          <w:sz w:val="28"/>
          <w:szCs w:val="28"/>
        </w:rPr>
        <w:t xml:space="preserve">й на консоль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>Сообщения</w:t>
      </w:r>
      <w:r w:rsidR="009C133E"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 xml:space="preserve">выводиться каждые 2 секунды на консоль и содержат </w:t>
      </w:r>
      <w:r w:rsidR="0020490B">
        <w:rPr>
          <w:rFonts w:ascii="Courier New" w:hAnsi="Courier New" w:cs="Courier New"/>
          <w:sz w:val="28"/>
          <w:szCs w:val="28"/>
          <w:lang w:val="en-US"/>
        </w:rPr>
        <w:t>PID</w:t>
      </w:r>
      <w:r w:rsidR="0020490B" w:rsidRPr="0020490B">
        <w:rPr>
          <w:rFonts w:ascii="Courier New" w:hAnsi="Courier New" w:cs="Courier New"/>
          <w:sz w:val="28"/>
          <w:szCs w:val="28"/>
        </w:rPr>
        <w:t xml:space="preserve"> </w:t>
      </w:r>
      <w:r w:rsidR="0020490B">
        <w:rPr>
          <w:rFonts w:ascii="Courier New" w:hAnsi="Courier New" w:cs="Courier New"/>
          <w:sz w:val="28"/>
          <w:szCs w:val="28"/>
        </w:rPr>
        <w:t xml:space="preserve">процесса и номер сообщения. </w:t>
      </w:r>
    </w:p>
    <w:p w14:paraId="336ECDC6" w14:textId="257C4524" w:rsidR="0020490B" w:rsidRDefault="007D7BCF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7D7BCF">
        <w:rPr>
          <w:noProof/>
        </w:rPr>
        <w:drawing>
          <wp:inline distT="0" distB="0" distL="0" distR="0" wp14:anchorId="1B0CB752" wp14:editId="157786D5">
            <wp:extent cx="5940425" cy="1499235"/>
            <wp:effectExtent l="0" t="0" r="3175" b="5715"/>
            <wp:docPr id="13139428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3942803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9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7D59B" w14:textId="77777777" w:rsidR="005174F0" w:rsidRDefault="005174F0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54185" w14:paraId="17DE0A38" w14:textId="77777777" w:rsidTr="00054185">
        <w:tc>
          <w:tcPr>
            <w:tcW w:w="9345" w:type="dxa"/>
          </w:tcPr>
          <w:p w14:paraId="7B9ACF3E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stdio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7D0D81C5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stdlib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0A385356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unistd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2DE1CBF5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lastRenderedPageBreak/>
              <w:t>#include &lt;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errno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4A5A34F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ys/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types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01ADF19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#include &lt;sys/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wait.h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&gt;</w:t>
            </w:r>
          </w:p>
          <w:p w14:paraId="091936B9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27551208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int </w:t>
            </w:r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main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)</w:t>
            </w:r>
          </w:p>
          <w:p w14:paraId="05A1779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{</w:t>
            </w:r>
          </w:p>
          <w:p w14:paraId="1E74C8E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  <w:t>for (int a = 1; a &lt;= 1000; a++)</w:t>
            </w:r>
          </w:p>
          <w:p w14:paraId="014B6813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{</w:t>
            </w:r>
          </w:p>
          <w:p w14:paraId="44E45431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sleep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2);</w:t>
            </w:r>
          </w:p>
          <w:p w14:paraId="067EAF3D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proofErr w:type="spellStart"/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printf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"PID: %d-#%d\n", </w:t>
            </w:r>
            <w:proofErr w:type="spellStart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getpid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>(), a);</w:t>
            </w:r>
          </w:p>
          <w:p w14:paraId="45156CCF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  <w:lang w:val="en-US"/>
              </w:rPr>
              <w:tab/>
            </w:r>
            <w:r w:rsidRPr="00054185">
              <w:rPr>
                <w:rFonts w:ascii="Courier New" w:hAnsi="Courier New" w:cs="Courier New"/>
                <w:sz w:val="28"/>
                <w:szCs w:val="28"/>
              </w:rPr>
              <w:t>}</w:t>
            </w:r>
          </w:p>
          <w:p w14:paraId="61FC1D22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</w:p>
          <w:p w14:paraId="1FF69CB0" w14:textId="77777777" w:rsidR="00054185" w:rsidRPr="00054185" w:rsidRDefault="00054185" w:rsidP="00054185">
            <w:pPr>
              <w:pStyle w:val="a3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</w:rPr>
              <w:tab/>
            </w:r>
            <w:proofErr w:type="spellStart"/>
            <w:proofErr w:type="gramStart"/>
            <w:r w:rsidRPr="00054185">
              <w:rPr>
                <w:rFonts w:ascii="Courier New" w:hAnsi="Courier New" w:cs="Courier New"/>
                <w:sz w:val="28"/>
                <w:szCs w:val="28"/>
              </w:rPr>
              <w:t>exit</w:t>
            </w:r>
            <w:proofErr w:type="spellEnd"/>
            <w:r w:rsidRPr="00054185">
              <w:rPr>
                <w:rFonts w:ascii="Courier New" w:hAnsi="Courier New" w:cs="Courier New"/>
                <w:sz w:val="28"/>
                <w:szCs w:val="28"/>
              </w:rPr>
              <w:t>(</w:t>
            </w:r>
            <w:proofErr w:type="gramEnd"/>
            <w:r w:rsidRPr="00054185">
              <w:rPr>
                <w:rFonts w:ascii="Courier New" w:hAnsi="Courier New" w:cs="Courier New"/>
                <w:sz w:val="28"/>
                <w:szCs w:val="28"/>
              </w:rPr>
              <w:t>0);</w:t>
            </w:r>
          </w:p>
          <w:p w14:paraId="1C9EEC5A" w14:textId="52E5BEAA" w:rsidR="00054185" w:rsidRDefault="00054185" w:rsidP="00054185">
            <w:pPr>
              <w:pStyle w:val="a3"/>
              <w:ind w:left="0"/>
              <w:rPr>
                <w:rFonts w:ascii="Courier New" w:hAnsi="Courier New" w:cs="Courier New"/>
                <w:sz w:val="28"/>
                <w:szCs w:val="28"/>
              </w:rPr>
            </w:pPr>
            <w:r w:rsidRPr="00054185">
              <w:rPr>
                <w:rFonts w:ascii="Courier New" w:hAnsi="Courier New" w:cs="Courier New"/>
                <w:sz w:val="28"/>
                <w:szCs w:val="28"/>
              </w:rPr>
              <w:t>}</w:t>
            </w:r>
          </w:p>
        </w:tc>
      </w:tr>
    </w:tbl>
    <w:p w14:paraId="6BFB25B0" w14:textId="77777777" w:rsidR="00054185" w:rsidRDefault="00054185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3CD8E212" w14:textId="77777777" w:rsidR="007D72EB" w:rsidRDefault="007D72EB" w:rsidP="0020490B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56A71FCA" w14:textId="50B3730F" w:rsidR="00691EDA" w:rsidRPr="002509F7" w:rsidRDefault="00691EDA" w:rsidP="00025DC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509F7">
        <w:rPr>
          <w:rFonts w:ascii="Courier New" w:hAnsi="Courier New" w:cs="Courier New"/>
          <w:sz w:val="28"/>
          <w:szCs w:val="28"/>
        </w:rPr>
        <w:t xml:space="preserve">Разработайте </w:t>
      </w:r>
      <w:r w:rsidRPr="002509F7">
        <w:rPr>
          <w:rFonts w:ascii="Courier New" w:hAnsi="Courier New" w:cs="Courier New"/>
          <w:sz w:val="28"/>
          <w:szCs w:val="28"/>
          <w:lang w:val="en-US"/>
        </w:rPr>
        <w:t>bash</w:t>
      </w:r>
      <w:r w:rsidRPr="002509F7">
        <w:rPr>
          <w:rFonts w:ascii="Courier New" w:hAnsi="Courier New" w:cs="Courier New"/>
          <w:sz w:val="28"/>
          <w:szCs w:val="28"/>
        </w:rPr>
        <w:t>-скрипт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7D72EB" w:rsidRPr="002509F7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="007D72EB" w:rsidRPr="002509F7">
        <w:rPr>
          <w:rFonts w:ascii="Courier New" w:hAnsi="Courier New" w:cs="Courier New"/>
          <w:b/>
          <w:sz w:val="28"/>
          <w:szCs w:val="28"/>
        </w:rPr>
        <w:t>_0007.</w:t>
      </w:r>
      <w:proofErr w:type="spellStart"/>
      <w:r w:rsidR="007D72EB" w:rsidRPr="002509F7">
        <w:rPr>
          <w:rFonts w:ascii="Courier New" w:hAnsi="Courier New" w:cs="Courier New"/>
          <w:b/>
          <w:sz w:val="28"/>
          <w:szCs w:val="28"/>
          <w:lang w:val="en-US"/>
        </w:rPr>
        <w:t>sh</w:t>
      </w:r>
      <w:proofErr w:type="spellEnd"/>
      <w:r w:rsidRPr="002509F7">
        <w:rPr>
          <w:rFonts w:ascii="Courier New" w:hAnsi="Courier New" w:cs="Courier New"/>
          <w:sz w:val="28"/>
          <w:szCs w:val="28"/>
        </w:rPr>
        <w:t>, который принимает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два параметра: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 процесса, строку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f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 xml:space="preserve"> (необязательный параметр). В результате работы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bash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-скрипт выводит в консоль: </w:t>
      </w:r>
      <w:r w:rsidR="00270F1D" w:rsidRPr="002509F7">
        <w:rPr>
          <w:rFonts w:ascii="Courier New" w:hAnsi="Courier New" w:cs="Courier New"/>
          <w:sz w:val="28"/>
          <w:szCs w:val="28"/>
        </w:rPr>
        <w:t xml:space="preserve">наименование исполняемого файла,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r w:rsidR="007D72EB" w:rsidRPr="002509F7">
        <w:rPr>
          <w:rFonts w:ascii="Courier New" w:hAnsi="Courier New" w:cs="Courier New"/>
          <w:sz w:val="28"/>
          <w:szCs w:val="28"/>
        </w:rPr>
        <w:t xml:space="preserve">-процесса, </w:t>
      </w:r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id</w:t>
      </w:r>
      <w:r w:rsidR="007D72EB" w:rsidRPr="002509F7">
        <w:rPr>
          <w:rFonts w:ascii="Courier New" w:hAnsi="Courier New" w:cs="Courier New"/>
          <w:sz w:val="28"/>
          <w:szCs w:val="28"/>
        </w:rPr>
        <w:t>-родительского процесса (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PPi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>), перечень дескрипторов (номеров) дескрипторов (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fd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 xml:space="preserve">) открытых потоков. Приведенные ниже скриншоты демонстрируют работу </w:t>
      </w:r>
      <w:proofErr w:type="gramStart"/>
      <w:r w:rsidR="007D72EB" w:rsidRPr="002509F7">
        <w:rPr>
          <w:rFonts w:ascii="Courier New" w:hAnsi="Courier New" w:cs="Courier New"/>
          <w:sz w:val="28"/>
          <w:szCs w:val="28"/>
        </w:rPr>
        <w:t xml:space="preserve">скрипта  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os</w:t>
      </w:r>
      <w:proofErr w:type="spellEnd"/>
      <w:r w:rsidR="007D72EB" w:rsidRPr="002509F7">
        <w:rPr>
          <w:rFonts w:ascii="Courier New" w:hAnsi="Courier New" w:cs="Courier New"/>
          <w:sz w:val="28"/>
          <w:szCs w:val="28"/>
        </w:rPr>
        <w:t>_0007.</w:t>
      </w:r>
      <w:proofErr w:type="spellStart"/>
      <w:r w:rsidR="007D72EB" w:rsidRPr="002509F7">
        <w:rPr>
          <w:rFonts w:ascii="Courier New" w:hAnsi="Courier New" w:cs="Courier New"/>
          <w:sz w:val="28"/>
          <w:szCs w:val="28"/>
          <w:lang w:val="en-US"/>
        </w:rPr>
        <w:t>sh</w:t>
      </w:r>
      <w:proofErr w:type="spellEnd"/>
      <w:proofErr w:type="gramEnd"/>
      <w:r w:rsidR="007D72EB" w:rsidRPr="002509F7">
        <w:rPr>
          <w:rFonts w:ascii="Courier New" w:hAnsi="Courier New" w:cs="Courier New"/>
          <w:sz w:val="28"/>
          <w:szCs w:val="28"/>
        </w:rPr>
        <w:t xml:space="preserve">.    </w:t>
      </w:r>
      <w:r w:rsidRPr="002509F7">
        <w:rPr>
          <w:rFonts w:ascii="Courier New" w:hAnsi="Courier New" w:cs="Courier New"/>
          <w:sz w:val="28"/>
          <w:szCs w:val="28"/>
        </w:rPr>
        <w:t xml:space="preserve">  </w:t>
      </w:r>
    </w:p>
    <w:p w14:paraId="12F92BD7" w14:textId="77777777" w:rsidR="0061621E" w:rsidRDefault="0061621E" w:rsidP="00691EDA">
      <w:pPr>
        <w:rPr>
          <w:rFonts w:ascii="Courier New" w:hAnsi="Courier New" w:cs="Courier New"/>
          <w:sz w:val="28"/>
          <w:szCs w:val="28"/>
        </w:rPr>
      </w:pPr>
      <w:r w:rsidRPr="0061621E">
        <w:rPr>
          <w:noProof/>
        </w:rPr>
        <w:drawing>
          <wp:inline distT="0" distB="0" distL="0" distR="0" wp14:anchorId="1CDB688F" wp14:editId="2846F4D1">
            <wp:extent cx="5753903" cy="895475"/>
            <wp:effectExtent l="0" t="0" r="0" b="0"/>
            <wp:docPr id="1897308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308545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5F106" w14:textId="77777777" w:rsidR="0061621E" w:rsidRDefault="0061621E" w:rsidP="00691EDA">
      <w:pPr>
        <w:rPr>
          <w:rFonts w:ascii="Courier New" w:hAnsi="Courier New" w:cs="Courier New"/>
          <w:sz w:val="28"/>
          <w:szCs w:val="28"/>
        </w:rPr>
      </w:pPr>
      <w:r w:rsidRPr="0061621E">
        <w:rPr>
          <w:rFonts w:ascii="Courier New" w:hAnsi="Courier New" w:cs="Courier New"/>
          <w:sz w:val="28"/>
          <w:szCs w:val="28"/>
        </w:rPr>
        <w:drawing>
          <wp:inline distT="0" distB="0" distL="0" distR="0" wp14:anchorId="04302FB1" wp14:editId="47A243EF">
            <wp:extent cx="5706271" cy="866896"/>
            <wp:effectExtent l="0" t="0" r="8890" b="9525"/>
            <wp:docPr id="1403631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3631032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06271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06437" w14:textId="3D11F8DA" w:rsidR="00691EDA" w:rsidRDefault="0061621E" w:rsidP="00691EDA">
      <w:pPr>
        <w:rPr>
          <w:rFonts w:ascii="Courier New" w:hAnsi="Courier New" w:cs="Courier New"/>
          <w:sz w:val="28"/>
          <w:szCs w:val="28"/>
        </w:rPr>
      </w:pPr>
      <w:r w:rsidRPr="0061621E">
        <w:rPr>
          <w:rFonts w:ascii="Courier New" w:hAnsi="Courier New" w:cs="Courier New"/>
          <w:sz w:val="28"/>
          <w:szCs w:val="28"/>
        </w:rPr>
        <w:drawing>
          <wp:inline distT="0" distB="0" distL="0" distR="0" wp14:anchorId="32F78771" wp14:editId="530D375E">
            <wp:extent cx="4496110" cy="1417320"/>
            <wp:effectExtent l="0" t="0" r="0" b="0"/>
            <wp:docPr id="12458326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5832654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503290" cy="1419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A75285" w14:paraId="67CF14FE" w14:textId="77777777" w:rsidTr="00A75285">
        <w:tc>
          <w:tcPr>
            <w:tcW w:w="9345" w:type="dxa"/>
          </w:tcPr>
          <w:p w14:paraId="7F5A6787" w14:textId="77777777" w:rsidR="00A75285" w:rsidRPr="00A75285" w:rsidRDefault="00A75285" w:rsidP="00A75285">
            <w:pPr>
              <w:rPr>
                <w:rFonts w:ascii="Courier New" w:hAnsi="Courier New" w:cs="Courier New"/>
                <w:sz w:val="28"/>
                <w:szCs w:val="28"/>
              </w:rPr>
            </w:pPr>
          </w:p>
          <w:p w14:paraId="58037620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lastRenderedPageBreak/>
              <w:t>#!/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bin/bash</w:t>
            </w:r>
          </w:p>
          <w:p w14:paraId="17D77BC0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40B32B39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if [ "$1" -eq "0</w:t>
            </w: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" ]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; then</w:t>
            </w:r>
          </w:p>
          <w:p w14:paraId="348E0592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The program has finished!"</w:t>
            </w:r>
          </w:p>
          <w:p w14:paraId="4778800A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74D4DCD7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252922D0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36293F09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if [ -z "$1</w:t>
            </w: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" ]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; then</w:t>
            </w:r>
          </w:p>
          <w:p w14:paraId="6763FBF5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parameters not found"</w:t>
            </w:r>
          </w:p>
          <w:p w14:paraId="01C5CEFC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1CA23905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16723363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362A1AC8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if !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[[ $1 =~ </w:t>
            </w:r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^[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+-]?[0-9]+$ ]]; then</w:t>
            </w:r>
          </w:p>
          <w:p w14:paraId="08523EE1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$1 is not an integer"</w:t>
            </w:r>
          </w:p>
          <w:p w14:paraId="5642F782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621E11CA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369D4AE0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4B4E3AB5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if 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s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-p $1 &gt; /dev/null; then</w:t>
            </w:r>
          </w:p>
          <w:p w14:paraId="132F0899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Name: $0"</w:t>
            </w:r>
          </w:p>
          <w:p w14:paraId="0E699D11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: $1"</w:t>
            </w:r>
          </w:p>
          <w:p w14:paraId="04BB5398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: $(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s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-o 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= -p $1 | tr -d ' ')"</w:t>
            </w:r>
          </w:p>
          <w:p w14:paraId="2182AD76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</w:t>
            </w:r>
          </w:p>
          <w:p w14:paraId="2D454709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if [ "$2" ==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d</w:t>
            </w:r>
            <w:proofErr w:type="spellEnd"/>
            <w:proofErr w:type="gram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" ]</w:t>
            </w:r>
            <w:proofErr w:type="gram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; then</w:t>
            </w:r>
          </w:p>
          <w:p w14:paraId="55C2DC77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line=1</w:t>
            </w:r>
          </w:p>
          <w:p w14:paraId="2F90A3EA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for variable in $(ls -1 /proc/$1/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); do</w:t>
            </w:r>
          </w:p>
          <w:p w14:paraId="5AED03F3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$line = $variable"</w:t>
            </w:r>
          </w:p>
          <w:p w14:paraId="51BD671B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    ((line++))</w:t>
            </w:r>
          </w:p>
          <w:p w14:paraId="6A294AE0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    done</w:t>
            </w:r>
          </w:p>
          <w:p w14:paraId="4D2A6BEF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fi</w:t>
            </w:r>
          </w:p>
          <w:p w14:paraId="6F7B93A0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</w:p>
          <w:p w14:paraId="72DB5F3A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else</w:t>
            </w:r>
          </w:p>
          <w:p w14:paraId="64E128E2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cho "</w:t>
            </w:r>
            <w:proofErr w:type="spellStart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pid</w:t>
            </w:r>
            <w:proofErr w:type="spellEnd"/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$1 not found"</w:t>
            </w:r>
          </w:p>
          <w:p w14:paraId="2CEA46D6" w14:textId="77777777" w:rsidR="0061621E" w:rsidRPr="0061621E" w:rsidRDefault="0061621E" w:rsidP="0061621E">
            <w:pPr>
              <w:spacing w:after="0" w:line="240" w:lineRule="auto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   exit</w:t>
            </w:r>
          </w:p>
          <w:p w14:paraId="640CDDC0" w14:textId="32AC4653" w:rsidR="00A75285" w:rsidRPr="00A75285" w:rsidRDefault="0061621E" w:rsidP="0061621E">
            <w:pPr>
              <w:rPr>
                <w:rFonts w:ascii="Courier New" w:hAnsi="Courier New" w:cs="Courier New"/>
                <w:sz w:val="28"/>
                <w:szCs w:val="28"/>
              </w:rPr>
            </w:pPr>
            <w:r w:rsidRPr="0061621E">
              <w:rPr>
                <w:rFonts w:ascii="Courier New" w:hAnsi="Courier New" w:cs="Courier New"/>
                <w:sz w:val="28"/>
                <w:szCs w:val="28"/>
                <w:lang w:val="en-US"/>
              </w:rPr>
              <w:t>fi</w:t>
            </w:r>
          </w:p>
          <w:p w14:paraId="1C46EBC1" w14:textId="77777777" w:rsidR="00A75285" w:rsidRDefault="00A75285" w:rsidP="00691EDA">
            <w:pPr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</w:tbl>
    <w:p w14:paraId="52A2D601" w14:textId="77777777" w:rsidR="00A75285" w:rsidRDefault="00A75285" w:rsidP="00691EDA">
      <w:pPr>
        <w:rPr>
          <w:rFonts w:ascii="Courier New" w:hAnsi="Courier New" w:cs="Courier New"/>
          <w:sz w:val="28"/>
          <w:szCs w:val="28"/>
        </w:rPr>
      </w:pPr>
    </w:p>
    <w:p w14:paraId="20517E54" w14:textId="77777777" w:rsidR="007D72EB" w:rsidRDefault="007D72EB" w:rsidP="00691EDA">
      <w:pPr>
        <w:rPr>
          <w:rFonts w:ascii="Courier New" w:hAnsi="Courier New" w:cs="Courier New"/>
          <w:sz w:val="28"/>
          <w:szCs w:val="28"/>
        </w:rPr>
      </w:pPr>
    </w:p>
    <w:p w14:paraId="7168292A" w14:textId="77777777" w:rsidR="007D72EB" w:rsidRPr="00742460" w:rsidRDefault="007D72EB" w:rsidP="007D72EB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5.Построени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цепочки родительских процессов 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4400297E" w14:textId="77777777" w:rsidR="0020490B" w:rsidRDefault="00270F1D" w:rsidP="00270F1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ив, разработанный скрипт </w:t>
      </w:r>
      <w:proofErr w:type="spellStart"/>
      <w:proofErr w:type="gram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spellEnd"/>
      <w:r w:rsidRPr="00270F1D">
        <w:rPr>
          <w:rFonts w:ascii="Courier New" w:hAnsi="Courier New" w:cs="Courier New"/>
          <w:b/>
          <w:sz w:val="28"/>
          <w:szCs w:val="28"/>
        </w:rPr>
        <w:t>_0007.</w:t>
      </w:r>
      <w:proofErr w:type="spellStart"/>
      <w:r w:rsidRPr="00270F1D">
        <w:rPr>
          <w:rFonts w:ascii="Courier New" w:hAnsi="Courier New" w:cs="Courier New"/>
          <w:b/>
          <w:sz w:val="28"/>
          <w:szCs w:val="28"/>
          <w:lang w:val="en-US"/>
        </w:rPr>
        <w:t>sh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стройт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цепочку родительских процессов до процесса инициализации </w:t>
      </w:r>
      <w:r>
        <w:rPr>
          <w:rFonts w:ascii="Courier New" w:hAnsi="Courier New" w:cs="Courier New"/>
          <w:sz w:val="28"/>
          <w:szCs w:val="28"/>
          <w:lang w:val="en-US"/>
        </w:rPr>
        <w:t>system</w:t>
      </w:r>
      <w:r w:rsidRPr="00270F1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иже приводится пример, первых трех шагов построения цепочки. </w:t>
      </w:r>
    </w:p>
    <w:p w14:paraId="55449CB7" w14:textId="79F882B9" w:rsidR="00691EDA" w:rsidRDefault="0061621E" w:rsidP="00691EDA">
      <w:pPr>
        <w:rPr>
          <w:rFonts w:ascii="Courier New" w:hAnsi="Courier New" w:cs="Courier New"/>
          <w:sz w:val="28"/>
          <w:szCs w:val="28"/>
        </w:rPr>
      </w:pPr>
      <w:r w:rsidRPr="0061621E">
        <w:rPr>
          <w:rFonts w:ascii="Courier New" w:hAnsi="Courier New" w:cs="Courier New"/>
          <w:sz w:val="28"/>
          <w:szCs w:val="28"/>
        </w:rPr>
        <w:lastRenderedPageBreak/>
        <w:drawing>
          <wp:inline distT="0" distB="0" distL="0" distR="0" wp14:anchorId="4DBBDD3B" wp14:editId="48A27867">
            <wp:extent cx="5324250" cy="3253740"/>
            <wp:effectExtent l="0" t="0" r="0" b="3810"/>
            <wp:docPr id="11249760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497601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327331" cy="3255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CFF6F" w14:textId="77777777" w:rsidR="00270F1D" w:rsidRDefault="00270F1D" w:rsidP="00270F1D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на следующие вопросы</w:t>
      </w:r>
    </w:p>
    <w:p w14:paraId="73200ED3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фреймворк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2FE5BC20" w14:textId="77777777" w:rsidR="00F75ECA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14:paraId="1B6EDAB0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06C85B39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14:paraId="4F603F8C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3A72AD49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5C6E91AD" w14:textId="77777777" w:rsidR="00776EEC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18D7709E" w14:textId="77777777" w:rsidR="00F75ECA" w:rsidRPr="008B0FF0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14:paraId="1C081DEA" w14:textId="77777777" w:rsidR="00F75ECA" w:rsidRDefault="00F75ECA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7E705C8A" w14:textId="77777777" w:rsidR="00270F1D" w:rsidRDefault="00270F1D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14:paraId="379B25BA" w14:textId="77777777" w:rsidR="008B0FF0" w:rsidRDefault="00776EEC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="008B0FF0" w:rsidRPr="008B0FF0">
        <w:rPr>
          <w:rFonts w:ascii="Courier New" w:hAnsi="Courier New" w:cs="Courier New"/>
          <w:sz w:val="28"/>
          <w:szCs w:val="28"/>
        </w:rPr>
        <w:t xml:space="preserve"> </w:t>
      </w:r>
      <w:r w:rsidR="008B0FF0"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56031355" w14:textId="77777777" w:rsid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14:paraId="4F0977A6" w14:textId="77777777" w:rsidR="00270F1D" w:rsidRP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14:paraId="393FF7FE" w14:textId="77777777" w:rsidR="008B0FF0" w:rsidRDefault="008B0FF0" w:rsidP="00D01206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14:paraId="229A7CDF" w14:textId="3835F2AF" w:rsidR="00DE193D" w:rsidRPr="00DE193D" w:rsidRDefault="00F75ECA" w:rsidP="00DE193D">
      <w:pPr>
        <w:pStyle w:val="a3"/>
        <w:numPr>
          <w:ilvl w:val="0"/>
          <w:numId w:val="4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</w:t>
      </w:r>
      <w:proofErr w:type="gramStart"/>
      <w:r>
        <w:rPr>
          <w:rFonts w:ascii="Courier New" w:hAnsi="Courier New" w:cs="Courier New"/>
          <w:sz w:val="28"/>
          <w:szCs w:val="28"/>
        </w:rPr>
        <w:t>свойств</w:t>
      </w:r>
      <w:proofErr w:type="gramEnd"/>
      <w:r w:rsidR="00F3428F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 xml:space="preserve">а процесс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17D9B">
        <w:rPr>
          <w:rFonts w:ascii="Courier New" w:hAnsi="Courier New" w:cs="Courier New"/>
          <w:sz w:val="28"/>
          <w:szCs w:val="28"/>
        </w:rPr>
        <w:t>.</w:t>
      </w:r>
    </w:p>
    <w:p w14:paraId="49A4177D" w14:textId="77777777" w:rsidR="00DE193D" w:rsidRPr="00317D9B" w:rsidRDefault="00DE193D" w:rsidP="00DE193D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4C4EE805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A27EE66" w14:textId="77777777" w:rsidR="00DE193D" w:rsidRPr="00676690" w:rsidRDefault="00000000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69" w:tooltip="Программное обеспечение" w:history="1">
        <w:r w:rsidR="00DE193D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DE193D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14:paraId="38F165B8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FD81332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Portable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System Interface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3F65265A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267D2596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2A17ABA2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70" w:tooltip="Английский язык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71" w:tooltip="Процессор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14:paraId="69202BE8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14:paraId="12415D1E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709E08B5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14:paraId="79C10C86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72" w:tooltip="Код операции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73" w:tooltip="Компьютерная программа" w:history="1">
        <w:r w:rsidRPr="00676690">
          <w:rPr>
            <w:rStyle w:val="a4"/>
            <w:rFonts w:ascii="Times New Roman" w:hAnsi="Times New Roman" w:cs="Times New Roman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E0A6BC9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70D5E8A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594AC7B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24DBFC10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14:paraId="2661CA14" w14:textId="77777777" w:rsidR="00DE193D" w:rsidRPr="00676690" w:rsidRDefault="00DE193D" w:rsidP="00DE193D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14:paraId="10923A0F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54CA0E4A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14:paraId="6693199A" w14:textId="77777777" w:rsidR="00DE193D" w:rsidRPr="0056222D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56222D">
        <w:rPr>
          <w:rFonts w:ascii="Times New Roman" w:hAnsi="Times New Roman" w:cs="Times New Roman"/>
          <w:sz w:val="28"/>
          <w:szCs w:val="28"/>
        </w:rPr>
        <w:t>Процесс OS – это выполняемая в данный момент программа</w:t>
      </w:r>
    </w:p>
    <w:p w14:paraId="344A184A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992A594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29E6D850" w14:textId="77777777" w:rsidR="00DE193D" w:rsidRPr="00676690" w:rsidRDefault="00DE193D" w:rsidP="00DE193D">
      <w:pPr>
        <w:pStyle w:val="a3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14:paraId="18053BB9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BD0E6B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382F273C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14:paraId="04010A35" w14:textId="77777777" w:rsidR="00DE193D" w:rsidRPr="00676690" w:rsidRDefault="00DE193D" w:rsidP="00DE193D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14:paraId="36F14BD3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14:paraId="61F6BCCF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14:paraId="51B64543" w14:textId="77777777" w:rsidR="00DE193D" w:rsidRPr="00676690" w:rsidRDefault="00DE193D" w:rsidP="00DE193D">
      <w:pPr>
        <w:numPr>
          <w:ilvl w:val="0"/>
          <w:numId w:val="5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14:paraId="588C030A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14:paraId="0E5D7F76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14:paraId="33EF89C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0784EB04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11389E85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44261248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 w14:anchorId="5D98DC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8pt;height:3in" o:ole="">
            <v:imagedata r:id="rId74" o:title=""/>
          </v:shape>
          <o:OLEObject Type="Embed" ProgID="Visio.Drawing.15" ShapeID="_x0000_i1025" DrawAspect="Content" ObjectID="_1757406425" r:id="rId75"/>
        </w:object>
      </w:r>
    </w:p>
    <w:p w14:paraId="03983651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016872F5" w14:textId="3289657D" w:rsidR="00DE193D" w:rsidRPr="00676690" w:rsidRDefault="00DE193D" w:rsidP="004657A3">
      <w:pPr>
        <w:pStyle w:val="ae"/>
        <w:spacing w:before="0" w:beforeAutospacing="0" w:after="200" w:afterAutospacing="0"/>
        <w:rPr>
          <w:sz w:val="28"/>
          <w:szCs w:val="28"/>
        </w:rPr>
      </w:pPr>
      <w:r w:rsidRPr="00676690">
        <w:rPr>
          <w:sz w:val="28"/>
          <w:szCs w:val="28"/>
        </w:rPr>
        <w:t>потоки имеющие зарезервированные</w:t>
      </w:r>
      <w:r w:rsidR="005D44B9">
        <w:rPr>
          <w:sz w:val="28"/>
          <w:szCs w:val="28"/>
        </w:rPr>
        <w:t>,</w:t>
      </w:r>
      <w:r w:rsidR="00BC14CA" w:rsidRPr="00BC14CA">
        <w:rPr>
          <w:rFonts w:ascii="Courier New" w:hAnsi="Courier New" w:cs="Courier New"/>
          <w:sz w:val="28"/>
          <w:szCs w:val="28"/>
        </w:rPr>
        <w:t xml:space="preserve"> </w:t>
      </w:r>
      <w:r w:rsidR="00BC14CA" w:rsidRPr="007B5527">
        <w:rPr>
          <w:sz w:val="28"/>
          <w:szCs w:val="28"/>
        </w:rPr>
        <w:t>для выполнения некоторых “стандартных” функций</w:t>
      </w:r>
      <w:r w:rsidR="005D44B9">
        <w:rPr>
          <w:sz w:val="28"/>
          <w:szCs w:val="28"/>
        </w:rPr>
        <w:t>,</w:t>
      </w:r>
      <w:r w:rsidRPr="00676690">
        <w:rPr>
          <w:sz w:val="28"/>
          <w:szCs w:val="28"/>
        </w:rPr>
        <w:t xml:space="preserve"> номера - дескрипторы (номера</w:t>
      </w:r>
      <w:proofErr w:type="gramStart"/>
      <w:r w:rsidRPr="00676690">
        <w:rPr>
          <w:sz w:val="28"/>
          <w:szCs w:val="28"/>
        </w:rPr>
        <w:t>),  поток</w:t>
      </w:r>
      <w:proofErr w:type="gramEnd"/>
      <w:r w:rsidRPr="00676690">
        <w:rPr>
          <w:sz w:val="28"/>
          <w:szCs w:val="28"/>
        </w:rPr>
        <w:t xml:space="preserve"> ввода (0), поток вывода (1), поток вывода ошибок (2).  </w:t>
      </w:r>
    </w:p>
    <w:p w14:paraId="1F0ED6F4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7592017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5130E257" w14:textId="77777777" w:rsidR="00DE193D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14:paraId="41AB8542" w14:textId="4E499F4C" w:rsidR="00CB7574" w:rsidRPr="000F3DE2" w:rsidRDefault="00CB7574" w:rsidP="000F3DE2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,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AsUser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,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WithTokenW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,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CreateProcessWithLogonW</w:t>
      </w:r>
      <w:proofErr w:type="spellEnd"/>
    </w:p>
    <w:p w14:paraId="5B680CD7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41C1858C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382D25D9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Fork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Start"/>
      <w:r>
        <w:rPr>
          <w:rFonts w:ascii="Times New Roman" w:hAnsi="Times New Roman" w:cs="Times New Roman"/>
          <w:sz w:val="28"/>
          <w:szCs w:val="28"/>
        </w:rPr>
        <w:t>)</w:t>
      </w:r>
      <w:r w:rsidRPr="00676690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exec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()</w:t>
      </w:r>
    </w:p>
    <w:p w14:paraId="3711D571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42362133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list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показывает список процессов на локальном или удаленном компьютере</w:t>
      </w:r>
    </w:p>
    <w:p w14:paraId="31A47081" w14:textId="77777777" w:rsidR="00DE193D" w:rsidRPr="0063052D" w:rsidRDefault="00DE193D" w:rsidP="00DE193D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askkill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позволяет </w:t>
      </w:r>
      <w:proofErr w:type="gram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завершить  процессы</w:t>
      </w:r>
      <w:proofErr w:type="gramEnd"/>
    </w:p>
    <w:p w14:paraId="0C7CC993" w14:textId="77777777" w:rsidR="00DE193D" w:rsidRPr="00676690" w:rsidRDefault="00DE193D" w:rsidP="00DE193D">
      <w:pPr>
        <w:pStyle w:val="a3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14:paraId="2A4DD589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705A70A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ps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показывает запущенные процессы</w:t>
      </w:r>
    </w:p>
    <w:p w14:paraId="7EE5DBEF" w14:textId="77777777" w:rsidR="00DE193D" w:rsidRPr="0063052D" w:rsidRDefault="00DE193D" w:rsidP="00DE193D">
      <w:pPr>
        <w:pStyle w:val="ae"/>
        <w:spacing w:before="0" w:beforeAutospacing="0" w:after="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top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выводит список работающих в системе процессов и инф о них</w:t>
      </w:r>
    </w:p>
    <w:p w14:paraId="53334D98" w14:textId="77777777" w:rsidR="00DE193D" w:rsidRPr="0063052D" w:rsidRDefault="00DE193D" w:rsidP="00DE193D">
      <w:pPr>
        <w:pStyle w:val="ae"/>
        <w:spacing w:before="0" w:beforeAutospacing="0" w:after="200" w:afterAutospacing="0"/>
        <w:rPr>
          <w:rFonts w:ascii="Courier New" w:eastAsiaTheme="minorHAnsi" w:hAnsi="Courier New" w:cs="Courier New"/>
          <w:sz w:val="28"/>
          <w:szCs w:val="28"/>
          <w:lang w:eastAsia="en-US"/>
        </w:rPr>
      </w:pP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lsof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- List Of </w:t>
      </w:r>
      <w:proofErr w:type="spellStart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>Opened</w:t>
      </w:r>
      <w:proofErr w:type="spellEnd"/>
      <w:r w:rsidRPr="0063052D">
        <w:rPr>
          <w:rFonts w:ascii="Courier New" w:eastAsiaTheme="minorHAnsi" w:hAnsi="Courier New" w:cs="Courier New"/>
          <w:sz w:val="28"/>
          <w:szCs w:val="28"/>
          <w:lang w:eastAsia="en-US"/>
        </w:rPr>
        <w:t xml:space="preserve"> Files - отображения открытых файлов различными процессами и/или пользователями</w:t>
      </w:r>
    </w:p>
    <w:p w14:paraId="72349E1A" w14:textId="77777777" w:rsidR="00DE193D" w:rsidRPr="00676690" w:rsidRDefault="00DE193D" w:rsidP="00DE193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7A23C23" w14:textId="77777777" w:rsidR="00DE193D" w:rsidRPr="00676690" w:rsidRDefault="00DE193D" w:rsidP="007D4D0E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55E9EBBF" w14:textId="77777777" w:rsidR="00DE193D" w:rsidRPr="00676690" w:rsidRDefault="00DE193D" w:rsidP="00DE193D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14:paraId="0A05E0D9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14:paraId="1E8F8BDF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14:paraId="03F5B5D8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14:paraId="044DCC0E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14:paraId="3799EB7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14:paraId="26EBC8F1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запуск и управление (создать,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остановить,…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>) процессом осуществляется с помощью системных вызовов;</w:t>
      </w:r>
    </w:p>
    <w:p w14:paraId="3E8897A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14:paraId="192F7E53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4E0DEBA7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071633AC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14:paraId="79C90454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14:paraId="2FB80938" w14:textId="77777777" w:rsidR="00DE193D" w:rsidRPr="00676690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ядра  процессов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14:paraId="4246892D" w14:textId="77777777" w:rsidR="00DE193D" w:rsidRDefault="00DE193D" w:rsidP="00DE193D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14:paraId="46FFC798" w14:textId="77777777" w:rsidR="00DE193D" w:rsidRPr="00DE193D" w:rsidRDefault="00DE193D" w:rsidP="00DE193D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7F170FC4" w14:textId="77777777" w:rsidR="00270F1D" w:rsidRDefault="00270F1D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32C4D507" w14:textId="77777777" w:rsidR="00270F1D" w:rsidRDefault="00270F1D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442D4D14" w14:textId="77777777" w:rsidR="003D495E" w:rsidRPr="00EA42B9" w:rsidRDefault="006F0FF9" w:rsidP="00F75EC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A42B9">
        <w:rPr>
          <w:rFonts w:ascii="Courier New" w:hAnsi="Courier New" w:cs="Courier New"/>
          <w:sz w:val="28"/>
          <w:szCs w:val="28"/>
        </w:rPr>
        <w:t xml:space="preserve"> </w:t>
      </w:r>
      <w:r w:rsidR="003D495E" w:rsidRPr="00EA42B9">
        <w:rPr>
          <w:rFonts w:ascii="Courier New" w:hAnsi="Courier New" w:cs="Courier New"/>
          <w:sz w:val="28"/>
          <w:szCs w:val="28"/>
        </w:rPr>
        <w:t xml:space="preserve"> </w:t>
      </w:r>
    </w:p>
    <w:p w14:paraId="18F2C273" w14:textId="77777777" w:rsidR="002B2755" w:rsidRPr="00742460" w:rsidRDefault="002B2755" w:rsidP="00611527">
      <w:pPr>
        <w:pStyle w:val="a3"/>
        <w:ind w:left="0"/>
        <w:rPr>
          <w:rFonts w:ascii="Arial" w:eastAsia="Times New Roman" w:hAnsi="Arial" w:cs="Arial"/>
          <w:b/>
          <w:color w:val="202122"/>
          <w:sz w:val="21"/>
          <w:szCs w:val="21"/>
          <w:lang w:eastAsia="ru-RU"/>
        </w:rPr>
      </w:pPr>
    </w:p>
    <w:p w14:paraId="341A6283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7341FFEC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4603F3C0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20AADFB3" w14:textId="77777777" w:rsidR="0020490B" w:rsidRDefault="0020490B" w:rsidP="002B275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56548C6D" w14:textId="77777777" w:rsidR="00342258" w:rsidRPr="008B0FF0" w:rsidRDefault="00342258" w:rsidP="00342258">
      <w:pPr>
        <w:rPr>
          <w:rFonts w:ascii="Courier New" w:hAnsi="Courier New" w:cs="Courier New"/>
          <w:sz w:val="28"/>
          <w:szCs w:val="28"/>
        </w:rPr>
      </w:pPr>
    </w:p>
    <w:sectPr w:rsidR="00342258" w:rsidRPr="008B0FF0">
      <w:footerReference w:type="default" r:id="rId7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8A4B4A" w14:textId="77777777" w:rsidR="00D62C9A" w:rsidRDefault="00D62C9A" w:rsidP="00113E19">
      <w:pPr>
        <w:spacing w:after="0" w:line="240" w:lineRule="auto"/>
      </w:pPr>
      <w:r>
        <w:separator/>
      </w:r>
    </w:p>
  </w:endnote>
  <w:endnote w:type="continuationSeparator" w:id="0">
    <w:p w14:paraId="5F2C29D5" w14:textId="77777777" w:rsidR="00D62C9A" w:rsidRDefault="00D62C9A" w:rsidP="00113E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Content>
      <w:p w14:paraId="56D29AF0" w14:textId="77777777" w:rsidR="00C50EE0" w:rsidRDefault="00C50EE0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5ECA">
          <w:rPr>
            <w:noProof/>
          </w:rPr>
          <w:t>5</w:t>
        </w:r>
        <w:r>
          <w:fldChar w:fldCharType="end"/>
        </w:r>
      </w:p>
    </w:sdtContent>
  </w:sdt>
  <w:p w14:paraId="688ECF3D" w14:textId="77777777" w:rsidR="00C50EE0" w:rsidRDefault="00C50EE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D6120C" w14:textId="77777777" w:rsidR="00D62C9A" w:rsidRDefault="00D62C9A" w:rsidP="00113E19">
      <w:pPr>
        <w:spacing w:after="0" w:line="240" w:lineRule="auto"/>
      </w:pPr>
      <w:r>
        <w:separator/>
      </w:r>
    </w:p>
  </w:footnote>
  <w:footnote w:type="continuationSeparator" w:id="0">
    <w:p w14:paraId="7C6E2368" w14:textId="77777777" w:rsidR="00D62C9A" w:rsidRDefault="00D62C9A" w:rsidP="00113E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83C"/>
    <w:multiLevelType w:val="hybridMultilevel"/>
    <w:tmpl w:val="3242733E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81F2191"/>
    <w:multiLevelType w:val="multilevel"/>
    <w:tmpl w:val="D1321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498255C"/>
    <w:multiLevelType w:val="hybridMultilevel"/>
    <w:tmpl w:val="3242733E"/>
    <w:lvl w:ilvl="0" w:tplc="FFFFFFFF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71757EA"/>
    <w:multiLevelType w:val="multilevel"/>
    <w:tmpl w:val="F154B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834756132">
    <w:abstractNumId w:val="5"/>
  </w:num>
  <w:num w:numId="2" w16cid:durableId="1085878030">
    <w:abstractNumId w:val="1"/>
  </w:num>
  <w:num w:numId="3" w16cid:durableId="860968753">
    <w:abstractNumId w:val="4"/>
  </w:num>
  <w:num w:numId="4" w16cid:durableId="538125143">
    <w:abstractNumId w:val="0"/>
  </w:num>
  <w:num w:numId="5" w16cid:durableId="77144593">
    <w:abstractNumId w:val="6"/>
  </w:num>
  <w:num w:numId="6" w16cid:durableId="566190120">
    <w:abstractNumId w:val="2"/>
  </w:num>
  <w:num w:numId="7" w16cid:durableId="164254024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6582"/>
    <w:rsid w:val="00020C6C"/>
    <w:rsid w:val="00020F0F"/>
    <w:rsid w:val="000357AF"/>
    <w:rsid w:val="00044D75"/>
    <w:rsid w:val="00052CBA"/>
    <w:rsid w:val="00054185"/>
    <w:rsid w:val="000C6A12"/>
    <w:rsid w:val="000F393B"/>
    <w:rsid w:val="000F3DE2"/>
    <w:rsid w:val="00106655"/>
    <w:rsid w:val="00113E19"/>
    <w:rsid w:val="001704DA"/>
    <w:rsid w:val="001769AE"/>
    <w:rsid w:val="00193E31"/>
    <w:rsid w:val="00194E8D"/>
    <w:rsid w:val="001B1C3A"/>
    <w:rsid w:val="0020490B"/>
    <w:rsid w:val="002152F4"/>
    <w:rsid w:val="00235DA6"/>
    <w:rsid w:val="00243860"/>
    <w:rsid w:val="002509F7"/>
    <w:rsid w:val="00270F1D"/>
    <w:rsid w:val="002A4707"/>
    <w:rsid w:val="002B2755"/>
    <w:rsid w:val="002C57E5"/>
    <w:rsid w:val="002D0F48"/>
    <w:rsid w:val="003121C8"/>
    <w:rsid w:val="00317D9B"/>
    <w:rsid w:val="003339A5"/>
    <w:rsid w:val="00342258"/>
    <w:rsid w:val="00344CF3"/>
    <w:rsid w:val="00373F24"/>
    <w:rsid w:val="00382A39"/>
    <w:rsid w:val="0038785C"/>
    <w:rsid w:val="0039395A"/>
    <w:rsid w:val="003D01AC"/>
    <w:rsid w:val="003D16AA"/>
    <w:rsid w:val="003D30C8"/>
    <w:rsid w:val="003D495E"/>
    <w:rsid w:val="004242C7"/>
    <w:rsid w:val="004657A3"/>
    <w:rsid w:val="004A082F"/>
    <w:rsid w:val="00500B9A"/>
    <w:rsid w:val="005174F0"/>
    <w:rsid w:val="00547B70"/>
    <w:rsid w:val="005B195A"/>
    <w:rsid w:val="005C1768"/>
    <w:rsid w:val="005C6C63"/>
    <w:rsid w:val="005D44B9"/>
    <w:rsid w:val="00611527"/>
    <w:rsid w:val="0061621E"/>
    <w:rsid w:val="0063052D"/>
    <w:rsid w:val="0064480D"/>
    <w:rsid w:val="006502CC"/>
    <w:rsid w:val="00691EDA"/>
    <w:rsid w:val="006C598C"/>
    <w:rsid w:val="006D1907"/>
    <w:rsid w:val="006E0D05"/>
    <w:rsid w:val="006F0FF9"/>
    <w:rsid w:val="00716456"/>
    <w:rsid w:val="00742460"/>
    <w:rsid w:val="00776EEC"/>
    <w:rsid w:val="007801C2"/>
    <w:rsid w:val="00795DBE"/>
    <w:rsid w:val="007B5527"/>
    <w:rsid w:val="007D4D0E"/>
    <w:rsid w:val="007D72EB"/>
    <w:rsid w:val="007D7BCF"/>
    <w:rsid w:val="007E7B43"/>
    <w:rsid w:val="00806745"/>
    <w:rsid w:val="008124B5"/>
    <w:rsid w:val="0089002C"/>
    <w:rsid w:val="008904AE"/>
    <w:rsid w:val="00890E9F"/>
    <w:rsid w:val="008B0FF0"/>
    <w:rsid w:val="008C2EFD"/>
    <w:rsid w:val="008F0813"/>
    <w:rsid w:val="008F46BD"/>
    <w:rsid w:val="009210A7"/>
    <w:rsid w:val="00971B33"/>
    <w:rsid w:val="009C133E"/>
    <w:rsid w:val="00A5182F"/>
    <w:rsid w:val="00A75285"/>
    <w:rsid w:val="00A82D38"/>
    <w:rsid w:val="00AA09D1"/>
    <w:rsid w:val="00AA75D2"/>
    <w:rsid w:val="00AE33C9"/>
    <w:rsid w:val="00AF513B"/>
    <w:rsid w:val="00B11F42"/>
    <w:rsid w:val="00BA7477"/>
    <w:rsid w:val="00BB1A55"/>
    <w:rsid w:val="00BC14CA"/>
    <w:rsid w:val="00BC209B"/>
    <w:rsid w:val="00BD48FA"/>
    <w:rsid w:val="00BF29F0"/>
    <w:rsid w:val="00C454A2"/>
    <w:rsid w:val="00C50EE0"/>
    <w:rsid w:val="00C57760"/>
    <w:rsid w:val="00C62571"/>
    <w:rsid w:val="00C70DA4"/>
    <w:rsid w:val="00CB7574"/>
    <w:rsid w:val="00D01206"/>
    <w:rsid w:val="00D26923"/>
    <w:rsid w:val="00D4603C"/>
    <w:rsid w:val="00D46C03"/>
    <w:rsid w:val="00D510F1"/>
    <w:rsid w:val="00D62C9A"/>
    <w:rsid w:val="00D86848"/>
    <w:rsid w:val="00DD2FD5"/>
    <w:rsid w:val="00DE193D"/>
    <w:rsid w:val="00DF45E3"/>
    <w:rsid w:val="00E708C3"/>
    <w:rsid w:val="00E93EAD"/>
    <w:rsid w:val="00EA42B9"/>
    <w:rsid w:val="00EC7895"/>
    <w:rsid w:val="00F07364"/>
    <w:rsid w:val="00F3428F"/>
    <w:rsid w:val="00F60C85"/>
    <w:rsid w:val="00F62E06"/>
    <w:rsid w:val="00F75ECA"/>
    <w:rsid w:val="00F775B6"/>
    <w:rsid w:val="00FC4920"/>
    <w:rsid w:val="00FC6582"/>
    <w:rsid w:val="00FC7982"/>
    <w:rsid w:val="00FF4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22798F"/>
  <w15:docId w15:val="{EDF455F4-4B23-4D54-AFAC-0188BB0FB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DF45E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DF45E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225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342258"/>
    <w:rPr>
      <w:color w:val="0000FF"/>
      <w:u w:val="single"/>
    </w:rPr>
  </w:style>
  <w:style w:type="character" w:styleId="a5">
    <w:name w:val="Strong"/>
    <w:basedOn w:val="a0"/>
    <w:uiPriority w:val="22"/>
    <w:qFormat/>
    <w:rsid w:val="00342258"/>
    <w:rPr>
      <w:b/>
      <w:bCs/>
    </w:rPr>
  </w:style>
  <w:style w:type="character" w:styleId="a6">
    <w:name w:val="Emphasis"/>
    <w:basedOn w:val="a0"/>
    <w:uiPriority w:val="20"/>
    <w:qFormat/>
    <w:rsid w:val="00AA75D2"/>
    <w:rPr>
      <w:i/>
      <w:iCs/>
    </w:rPr>
  </w:style>
  <w:style w:type="table" w:styleId="a7">
    <w:name w:val="Table Grid"/>
    <w:basedOn w:val="a1"/>
    <w:uiPriority w:val="59"/>
    <w:rsid w:val="00A82D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C49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492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DF45E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F45E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a">
    <w:name w:val="header"/>
    <w:basedOn w:val="a"/>
    <w:link w:val="ab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13E19"/>
  </w:style>
  <w:style w:type="paragraph" w:styleId="ac">
    <w:name w:val="footer"/>
    <w:basedOn w:val="a"/>
    <w:link w:val="ad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13E19"/>
  </w:style>
  <w:style w:type="paragraph" w:styleId="ae">
    <w:name w:val="Normal (Web)"/>
    <w:basedOn w:val="a"/>
    <w:uiPriority w:val="99"/>
    <w:unhideWhenUsed/>
    <w:rsid w:val="006305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94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8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04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6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75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7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4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87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9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23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03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6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2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footer" Target="footer1.xml"/><Relationship Id="rId7" Type="http://schemas.openxmlformats.org/officeDocument/2006/relationships/image" Target="media/image1.png"/><Relationship Id="rId71" Type="http://schemas.openxmlformats.org/officeDocument/2006/relationships/hyperlink" Target="https://ru.wikipedia.org/wiki/%D0%9F%D1%80%D0%BE%D1%86%D0%B5%D1%81%D1%81%D0%BE%D1%80" TargetMode="Externa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hyperlink" Target="https://ru.wikipedia.org/wiki/Bzip2" TargetMode="External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2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image" Target="media/image54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77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72" Type="http://schemas.openxmlformats.org/officeDocument/2006/relationships/hyperlink" Target="https://ru.wikipedia.org/wiki/%D0%9A%D0%BE%D0%B4_%D0%BE%D0%BF%D0%B5%D1%80%D0%B0%D1%86%D0%B8%D0%B8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4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hyperlink" Target="https://ru.wikipedia.org/wiki/%D0%90%D0%BD%D0%B3%D0%BB%D0%B8%D0%B9%D1%81%D0%BA%D0%B8%D0%B9_%D1%8F%D0%B7%D1%8B%D0%BA" TargetMode="External"/><Relationship Id="rId75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1</Pages>
  <Words>2102</Words>
  <Characters>11982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60</dc:creator>
  <cp:keywords/>
  <dc:description/>
  <cp:lastModifiedBy>Арсений Палазник</cp:lastModifiedBy>
  <cp:revision>60</cp:revision>
  <dcterms:created xsi:type="dcterms:W3CDTF">2023-09-21T07:13:00Z</dcterms:created>
  <dcterms:modified xsi:type="dcterms:W3CDTF">2023-09-28T08:41:00Z</dcterms:modified>
</cp:coreProperties>
</file>